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757" r:id="rId1"/>
  </p:sldMasterIdLst>
  <p:notesMasterIdLst>
    <p:notesMasterId r:id="rId13"/>
  </p:notesMasterIdLst>
  <p:sldIdLst>
    <p:sldId id="256" r:id="rId2"/>
    <p:sldId id="341" r:id="rId3"/>
    <p:sldId id="258" r:id="rId4"/>
    <p:sldId id="342" r:id="rId5"/>
    <p:sldId id="261" r:id="rId6"/>
    <p:sldId id="337" r:id="rId7"/>
    <p:sldId id="338" r:id="rId8"/>
    <p:sldId id="274" r:id="rId9"/>
    <p:sldId id="315" r:id="rId10"/>
    <p:sldId id="262" r:id="rId11"/>
    <p:sldId id="340" r:id="rId12"/>
  </p:sldIdLst>
  <p:sldSz cx="9144000" cy="5143500" type="screen16x9"/>
  <p:notesSz cx="6858000" cy="9144000"/>
  <p:embeddedFontLst>
    <p:embeddedFont>
      <p:font typeface="Lato Light" panose="020F0502020204030203" pitchFamily="34" charset="0"/>
      <p:regular r:id="rId14"/>
      <p:bold r:id="rId15"/>
      <p:italic r:id="rId16"/>
      <p:boldItalic r:id="rId17"/>
    </p:embeddedFont>
    <p:embeddedFont>
      <p:font typeface="Trebuchet MS" panose="020B0603020202020204" pitchFamily="34" charset="0"/>
      <p:regular r:id="rId18"/>
      <p:bold r:id="rId19"/>
      <p:italic r:id="rId20"/>
      <p:boldItalic r:id="rId21"/>
    </p:embeddedFont>
    <p:embeddedFont>
      <p:font typeface="Wingdings 3" panose="05040102010807070707" pitchFamily="18" charset="2"/>
      <p:regular r:id="rId2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E7E2A14B-91D0-4FBD-A1DF-948CD82E92C5}">
  <a:tblStyle styleId="{E7E2A14B-91D0-4FBD-A1DF-948CD82E92C5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49" autoAdjust="0"/>
    <p:restoredTop sz="94660"/>
  </p:normalViewPr>
  <p:slideViewPr>
    <p:cSldViewPr snapToGrid="0">
      <p:cViewPr varScale="1">
        <p:scale>
          <a:sx n="143" d="100"/>
          <a:sy n="143" d="100"/>
        </p:scale>
        <p:origin x="64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font" Target="fonts/font5.fntdata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8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4.fntdata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font" Target="fonts/font3.fntdata"/><Relationship Id="rId20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font" Target="fonts/font2.fntdata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1.fntdata"/><Relationship Id="rId22" Type="http://schemas.openxmlformats.org/officeDocument/2006/relationships/font" Target="fonts/font9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9" name="Google Shape;89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ga3c7b8e6a8_0_2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" name="Google Shape;102;ga3c7b8e6a8_0_2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Google Shape;185;ga3c7b8e6a8_0_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6" name="Google Shape;186;ga3c7b8e6a8_0_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ga3c7b8e6a8_0_3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9" name="Google Shape;319;ga3c7b8e6a8_0_3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" name="Google Shape;908;ga3c7b8e6a8_0_2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09" name="Google Shape;909;ga3c7b8e6a8_0_2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ga3c7b8e6a8_0_1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3" name="Google Shape;203;ga3c7b8e6a8_0_1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6350"/>
            <a:ext cx="9144000" cy="5149850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300" y="1803400"/>
            <a:ext cx="5825202" cy="1234727"/>
          </a:xfrm>
        </p:spPr>
        <p:txBody>
          <a:bodyPr anchor="b">
            <a:noAutofit/>
          </a:bodyPr>
          <a:lstStyle>
            <a:lvl1pPr algn="r">
              <a:defRPr sz="405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300" y="3038125"/>
            <a:ext cx="5825202" cy="822674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267832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457200"/>
            <a:ext cx="6447501" cy="2552700"/>
          </a:xfrm>
        </p:spPr>
        <p:txBody>
          <a:bodyPr anchor="ctr">
            <a:normAutofit/>
          </a:bodyPr>
          <a:lstStyle>
            <a:lvl1pPr algn="l">
              <a:defRPr sz="33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3352800"/>
            <a:ext cx="6447501" cy="1178222"/>
          </a:xfrm>
        </p:spPr>
        <p:txBody>
          <a:bodyPr anchor="ctr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24D31-43A5-475A-80CF-332C9F6DCF35}" type="datetimeFigureOut">
              <a:rPr lang="en-US" smtClean="0"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692234573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500" y="457200"/>
            <a:ext cx="6070601" cy="2266950"/>
          </a:xfrm>
        </p:spPr>
        <p:txBody>
          <a:bodyPr anchor="ctr">
            <a:normAutofit/>
          </a:bodyPr>
          <a:lstStyle>
            <a:lvl1pPr algn="l">
              <a:defRPr sz="33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24604" y="2724150"/>
            <a:ext cx="5418393" cy="28575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3352800"/>
            <a:ext cx="6447501" cy="1178222"/>
          </a:xfrm>
        </p:spPr>
        <p:txBody>
          <a:bodyPr anchor="ctr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24D31-43A5-475A-80CF-332C9F6DCF35}" type="datetimeFigureOut">
              <a:rPr lang="en-US" smtClean="0"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‹#›</a:t>
            </a:fld>
            <a:endParaRPr lang="en"/>
          </a:p>
        </p:txBody>
      </p:sp>
      <p:sp>
        <p:nvSpPr>
          <p:cNvPr id="20" name="TextBox 19"/>
          <p:cNvSpPr txBox="1"/>
          <p:nvPr/>
        </p:nvSpPr>
        <p:spPr>
          <a:xfrm>
            <a:off x="406403" y="592784"/>
            <a:ext cx="457200" cy="438582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669758" y="2164917"/>
            <a:ext cx="457200" cy="438582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105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5024733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1448991"/>
            <a:ext cx="6447501" cy="1946595"/>
          </a:xfrm>
        </p:spPr>
        <p:txBody>
          <a:bodyPr anchor="b">
            <a:normAutofit/>
          </a:bodyPr>
          <a:lstStyle>
            <a:lvl1pPr algn="l">
              <a:defRPr sz="33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3395586"/>
            <a:ext cx="6447501" cy="1135436"/>
          </a:xfrm>
        </p:spPr>
        <p:txBody>
          <a:bodyPr anchor="t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24D31-43A5-475A-80CF-332C9F6DCF35}" type="datetimeFigureOut">
              <a:rPr lang="en-US" smtClean="0"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577049516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500" y="457200"/>
            <a:ext cx="6070601" cy="2266950"/>
          </a:xfrm>
        </p:spPr>
        <p:txBody>
          <a:bodyPr anchor="ctr">
            <a:normAutofit/>
          </a:bodyPr>
          <a:lstStyle>
            <a:lvl1pPr algn="l">
              <a:defRPr sz="33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07999" y="3009900"/>
            <a:ext cx="6447502" cy="385686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3395586"/>
            <a:ext cx="6447501" cy="1135436"/>
          </a:xfrm>
        </p:spPr>
        <p:txBody>
          <a:bodyPr anchor="t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24D31-43A5-475A-80CF-332C9F6DCF35}" type="datetimeFigureOut">
              <a:rPr lang="en-US" smtClean="0"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‹#›</a:t>
            </a:fld>
            <a:endParaRPr lang="en"/>
          </a:p>
        </p:txBody>
      </p:sp>
      <p:sp>
        <p:nvSpPr>
          <p:cNvPr id="24" name="TextBox 23"/>
          <p:cNvSpPr txBox="1"/>
          <p:nvPr/>
        </p:nvSpPr>
        <p:spPr>
          <a:xfrm>
            <a:off x="406403" y="592784"/>
            <a:ext cx="457200" cy="438582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69758" y="2164917"/>
            <a:ext cx="457200" cy="438582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8018314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457200"/>
            <a:ext cx="6441152" cy="2266950"/>
          </a:xfrm>
        </p:spPr>
        <p:txBody>
          <a:bodyPr anchor="ctr">
            <a:normAutofit/>
          </a:bodyPr>
          <a:lstStyle>
            <a:lvl1pPr algn="l">
              <a:defRPr sz="33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07999" y="3009900"/>
            <a:ext cx="6447502" cy="385686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3395586"/>
            <a:ext cx="6447501" cy="1135436"/>
          </a:xfrm>
        </p:spPr>
        <p:txBody>
          <a:bodyPr anchor="t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24D31-43A5-475A-80CF-332C9F6DCF35}" type="datetimeFigureOut">
              <a:rPr lang="en-US" smtClean="0"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220086366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150490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5755" y="457200"/>
            <a:ext cx="978557" cy="3938588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1" y="457200"/>
            <a:ext cx="5295113" cy="393858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9976137"/>
      </p:ext>
    </p:extLst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>
  <p:cSld name="Title and three columns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15"/>
          <p:cNvSpPr txBox="1">
            <a:spLocks noGrp="1"/>
          </p:cNvSpPr>
          <p:nvPr>
            <p:ph type="subTitle" idx="1"/>
          </p:nvPr>
        </p:nvSpPr>
        <p:spPr>
          <a:xfrm>
            <a:off x="1563588" y="2726803"/>
            <a:ext cx="1865400" cy="93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200"/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9" name="Google Shape;59;p15"/>
          <p:cNvSpPr txBox="1">
            <a:spLocks noGrp="1"/>
          </p:cNvSpPr>
          <p:nvPr>
            <p:ph type="subTitle" idx="2"/>
          </p:nvPr>
        </p:nvSpPr>
        <p:spPr>
          <a:xfrm>
            <a:off x="5691637" y="2726800"/>
            <a:ext cx="1865400" cy="93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2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0" name="Google Shape;60;p15"/>
          <p:cNvSpPr txBox="1">
            <a:spLocks noGrp="1"/>
          </p:cNvSpPr>
          <p:nvPr>
            <p:ph type="subTitle" idx="3"/>
          </p:nvPr>
        </p:nvSpPr>
        <p:spPr>
          <a:xfrm>
            <a:off x="4083983" y="1055475"/>
            <a:ext cx="1865400" cy="93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2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1" name="Google Shape;61;p15"/>
          <p:cNvSpPr txBox="1">
            <a:spLocks noGrp="1"/>
          </p:cNvSpPr>
          <p:nvPr>
            <p:ph type="ctrTitle"/>
          </p:nvPr>
        </p:nvSpPr>
        <p:spPr>
          <a:xfrm>
            <a:off x="720000" y="377975"/>
            <a:ext cx="1337400" cy="94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816111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Table of contents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13"/>
          <p:cNvSpPr txBox="1">
            <a:spLocks noGrp="1"/>
          </p:cNvSpPr>
          <p:nvPr>
            <p:ph type="ctrTitle"/>
          </p:nvPr>
        </p:nvSpPr>
        <p:spPr>
          <a:xfrm>
            <a:off x="2826146" y="727593"/>
            <a:ext cx="22518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200"/>
              <a:buNone/>
              <a:defRPr sz="1700" b="1">
                <a:solidFill>
                  <a:schemeClr val="accen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4" name="Google Shape;44;p13"/>
          <p:cNvSpPr txBox="1">
            <a:spLocks noGrp="1"/>
          </p:cNvSpPr>
          <p:nvPr>
            <p:ph type="subTitle" idx="1"/>
          </p:nvPr>
        </p:nvSpPr>
        <p:spPr>
          <a:xfrm>
            <a:off x="2826146" y="1142641"/>
            <a:ext cx="19065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2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45" name="Google Shape;45;p13"/>
          <p:cNvSpPr txBox="1">
            <a:spLocks noGrp="1"/>
          </p:cNvSpPr>
          <p:nvPr>
            <p:ph type="ctrTitle" idx="2"/>
          </p:nvPr>
        </p:nvSpPr>
        <p:spPr>
          <a:xfrm>
            <a:off x="4173875" y="1518180"/>
            <a:ext cx="22518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200"/>
              <a:buNone/>
              <a:defRPr sz="1700" b="1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6" name="Google Shape;46;p13"/>
          <p:cNvSpPr txBox="1">
            <a:spLocks noGrp="1"/>
          </p:cNvSpPr>
          <p:nvPr>
            <p:ph type="subTitle" idx="3"/>
          </p:nvPr>
        </p:nvSpPr>
        <p:spPr>
          <a:xfrm>
            <a:off x="4173875" y="1931338"/>
            <a:ext cx="19767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2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47" name="Google Shape;47;p13"/>
          <p:cNvSpPr txBox="1">
            <a:spLocks noGrp="1"/>
          </p:cNvSpPr>
          <p:nvPr>
            <p:ph type="ctrTitle" idx="4"/>
          </p:nvPr>
        </p:nvSpPr>
        <p:spPr>
          <a:xfrm>
            <a:off x="5508806" y="2320842"/>
            <a:ext cx="22518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1200"/>
              <a:buNone/>
              <a:defRPr sz="1700" b="1">
                <a:solidFill>
                  <a:schemeClr val="accent3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8" name="Google Shape;48;p13"/>
          <p:cNvSpPr txBox="1">
            <a:spLocks noGrp="1"/>
          </p:cNvSpPr>
          <p:nvPr>
            <p:ph type="subTitle" idx="5"/>
          </p:nvPr>
        </p:nvSpPr>
        <p:spPr>
          <a:xfrm>
            <a:off x="5508806" y="2733991"/>
            <a:ext cx="19065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2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49" name="Google Shape;49;p13"/>
          <p:cNvSpPr txBox="1">
            <a:spLocks noGrp="1"/>
          </p:cNvSpPr>
          <p:nvPr>
            <p:ph type="ctrTitle" idx="6"/>
          </p:nvPr>
        </p:nvSpPr>
        <p:spPr>
          <a:xfrm>
            <a:off x="6673478" y="3106782"/>
            <a:ext cx="22518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1200"/>
              <a:buNone/>
              <a:defRPr sz="1700" b="1">
                <a:solidFill>
                  <a:schemeClr val="accent4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50" name="Google Shape;50;p13"/>
          <p:cNvSpPr txBox="1">
            <a:spLocks noGrp="1"/>
          </p:cNvSpPr>
          <p:nvPr>
            <p:ph type="subTitle" idx="7"/>
          </p:nvPr>
        </p:nvSpPr>
        <p:spPr>
          <a:xfrm>
            <a:off x="6673478" y="3521831"/>
            <a:ext cx="19065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2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1" name="Google Shape;51;p13"/>
          <p:cNvSpPr txBox="1">
            <a:spLocks noGrp="1"/>
          </p:cNvSpPr>
          <p:nvPr>
            <p:ph type="ctrTitle" idx="8"/>
          </p:nvPr>
        </p:nvSpPr>
        <p:spPr>
          <a:xfrm>
            <a:off x="720000" y="377975"/>
            <a:ext cx="1337400" cy="94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524785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7"/>
          <p:cNvSpPr txBox="1">
            <a:spLocks noGrp="1"/>
          </p:cNvSpPr>
          <p:nvPr>
            <p:ph type="subTitle" idx="1"/>
          </p:nvPr>
        </p:nvSpPr>
        <p:spPr>
          <a:xfrm>
            <a:off x="2828850" y="2085625"/>
            <a:ext cx="3029100" cy="149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7"/>
          <p:cNvSpPr txBox="1">
            <a:spLocks noGrp="1"/>
          </p:cNvSpPr>
          <p:nvPr>
            <p:ph type="ctrTitle"/>
          </p:nvPr>
        </p:nvSpPr>
        <p:spPr>
          <a:xfrm>
            <a:off x="720000" y="377975"/>
            <a:ext cx="1337400" cy="94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789418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7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265062"/>
      </p:ext>
    </p:extLst>
  </p:cSld>
  <p:clrMapOvr>
    <a:masterClrMapping/>
  </p:clrMapOvr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anks">
  <p:cSld name="Thanks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7"/>
          <p:cNvSpPr txBox="1">
            <a:spLocks noGrp="1"/>
          </p:cNvSpPr>
          <p:nvPr>
            <p:ph type="ctrTitle"/>
          </p:nvPr>
        </p:nvSpPr>
        <p:spPr>
          <a:xfrm>
            <a:off x="2638350" y="771524"/>
            <a:ext cx="3867300" cy="820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3500">
                <a:solidFill>
                  <a:schemeClr val="accen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76" name="Google Shape;76;p17"/>
          <p:cNvSpPr txBox="1">
            <a:spLocks noGrp="1"/>
          </p:cNvSpPr>
          <p:nvPr>
            <p:ph type="subTitle" idx="1"/>
          </p:nvPr>
        </p:nvSpPr>
        <p:spPr>
          <a:xfrm>
            <a:off x="3031200" y="1552225"/>
            <a:ext cx="3081600" cy="1784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279848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2025651"/>
            <a:ext cx="6447501" cy="1369936"/>
          </a:xfrm>
        </p:spPr>
        <p:txBody>
          <a:bodyPr anchor="b"/>
          <a:lstStyle>
            <a:lvl1pPr algn="l">
              <a:defRPr sz="3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3395586"/>
            <a:ext cx="6447501" cy="645300"/>
          </a:xfrm>
        </p:spPr>
        <p:txBody>
          <a:bodyPr anchor="t"/>
          <a:lstStyle>
            <a:lvl1pPr marL="0" indent="0" algn="l"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913581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8001" y="1620442"/>
            <a:ext cx="3138026" cy="29105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7477" y="1620442"/>
            <a:ext cx="3138026" cy="29105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935451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6809" y="1620737"/>
            <a:ext cx="3139217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6809" y="2052934"/>
            <a:ext cx="3139217" cy="247808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16287" y="1620737"/>
            <a:ext cx="3139214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16288" y="2052934"/>
            <a:ext cx="3139213" cy="247808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873596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457200"/>
            <a:ext cx="6447501" cy="990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849199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17687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1123953"/>
            <a:ext cx="2890896" cy="958850"/>
          </a:xfrm>
        </p:spPr>
        <p:txBody>
          <a:bodyPr anchor="b">
            <a:normAutofit/>
          </a:bodyPr>
          <a:lstStyle>
            <a:lvl1pPr>
              <a:defRPr sz="1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0346" y="386193"/>
            <a:ext cx="3385156" cy="414482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1" y="2082802"/>
            <a:ext cx="2890896" cy="1938337"/>
          </a:xfrm>
        </p:spPr>
        <p:txBody>
          <a:bodyPr>
            <a:normAutofit/>
          </a:bodyPr>
          <a:lstStyle>
            <a:lvl1pPr marL="0" indent="0">
              <a:buNone/>
              <a:defRPr sz="1050"/>
            </a:lvl1pPr>
            <a:lvl2pPr marL="342797" indent="0">
              <a:buNone/>
              <a:defRPr sz="1050"/>
            </a:lvl2pPr>
            <a:lvl3pPr marL="685595" indent="0">
              <a:buNone/>
              <a:defRPr sz="900"/>
            </a:lvl3pPr>
            <a:lvl4pPr marL="1028392" indent="0">
              <a:buNone/>
              <a:defRPr sz="750"/>
            </a:lvl4pPr>
            <a:lvl5pPr marL="1371188" indent="0">
              <a:buNone/>
              <a:defRPr sz="750"/>
            </a:lvl5pPr>
            <a:lvl6pPr marL="1713986" indent="0">
              <a:buNone/>
              <a:defRPr sz="750"/>
            </a:lvl6pPr>
            <a:lvl7pPr marL="2056783" indent="0">
              <a:buNone/>
              <a:defRPr sz="750"/>
            </a:lvl7pPr>
            <a:lvl8pPr marL="2399580" indent="0">
              <a:buNone/>
              <a:defRPr sz="750"/>
            </a:lvl8pPr>
            <a:lvl9pPr marL="2742377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329939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3600450"/>
            <a:ext cx="6447500" cy="425054"/>
          </a:xfrm>
        </p:spPr>
        <p:txBody>
          <a:bodyPr anchor="b">
            <a:normAutofit/>
          </a:bodyPr>
          <a:lstStyle>
            <a:lvl1pPr algn="l">
              <a:defRPr sz="1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8001" y="457200"/>
            <a:ext cx="6447501" cy="2884289"/>
          </a:xfrm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1" y="4025504"/>
            <a:ext cx="6447500" cy="505518"/>
          </a:xfrm>
        </p:spPr>
        <p:txBody>
          <a:bodyPr>
            <a:normAutofit/>
          </a:bodyPr>
          <a:lstStyle>
            <a:lvl1pPr marL="0" indent="0">
              <a:buNone/>
              <a:defRPr sz="9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20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2850413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6350"/>
            <a:ext cx="9144000" cy="5149850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8001" y="457200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1620442"/>
            <a:ext cx="6447501" cy="29105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3850" y="4531022"/>
            <a:ext cx="683954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08001" y="4531022"/>
            <a:ext cx="472320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2998" y="4531022"/>
            <a:ext cx="512504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accent1"/>
                </a:solidFill>
              </a:defRPr>
            </a:lvl1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815340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  <p:sldLayoutId id="2147483769" r:id="rId12"/>
    <p:sldLayoutId id="2147483770" r:id="rId13"/>
    <p:sldLayoutId id="2147483771" r:id="rId14"/>
    <p:sldLayoutId id="2147483772" r:id="rId15"/>
    <p:sldLayoutId id="2147483773" r:id="rId16"/>
    <p:sldLayoutId id="2147483774" r:id="rId17"/>
    <p:sldLayoutId id="2147483775" r:id="rId18"/>
    <p:sldLayoutId id="2147483776" r:id="rId19"/>
    <p:sldLayoutId id="2147483780" r:id="rId20"/>
  </p:sldLayoutIdLst>
  <p:hf sldNum="0" hdr="0" ftr="0" dt="0"/>
  <p:txStyles>
    <p:titleStyle>
      <a:lvl1pPr algn="l" defTabSz="342900" rtl="0" eaLnBrk="1" latinLnBrk="0" hangingPunct="1">
        <a:spcBef>
          <a:spcPct val="0"/>
        </a:spcBef>
        <a:buNone/>
        <a:defRPr sz="27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57175" indent="-257175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14.sv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" name="Google Shape;91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" y="0"/>
            <a:ext cx="9144000" cy="5143492"/>
          </a:xfrm>
          <a:prstGeom prst="rect">
            <a:avLst/>
          </a:prstGeom>
          <a:noFill/>
          <a:ln>
            <a:noFill/>
          </a:ln>
        </p:spPr>
      </p:pic>
      <p:sp>
        <p:nvSpPr>
          <p:cNvPr id="92" name="Google Shape;92;p22"/>
          <p:cNvSpPr txBox="1">
            <a:spLocks noGrp="1"/>
          </p:cNvSpPr>
          <p:nvPr>
            <p:ph type="ctrTitle"/>
          </p:nvPr>
        </p:nvSpPr>
        <p:spPr>
          <a:xfrm>
            <a:off x="2822398" y="1292915"/>
            <a:ext cx="3499203" cy="843534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rgbClr val="FF0000"/>
                </a:solidFill>
              </a:rPr>
              <a:t>RED LANE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2" name="Google Shape;92;p22">
            <a:extLst>
              <a:ext uri="{FF2B5EF4-FFF2-40B4-BE49-F238E27FC236}">
                <a16:creationId xmlns:a16="http://schemas.microsoft.com/office/drawing/2014/main" id="{6AB60EAA-3978-9255-DB40-0DF157E0B79B}"/>
              </a:ext>
            </a:extLst>
          </p:cNvPr>
          <p:cNvSpPr txBox="1">
            <a:spLocks/>
          </p:cNvSpPr>
          <p:nvPr/>
        </p:nvSpPr>
        <p:spPr>
          <a:xfrm>
            <a:off x="3423098" y="1627136"/>
            <a:ext cx="3499203" cy="843534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b" anchorCtr="0">
            <a:noAutofit/>
          </a:bodyPr>
          <a:lstStyle>
            <a:lvl1pPr algn="r" defTabSz="342900" rtl="0" eaLnBrk="1" latinLnBrk="0" hangingPunct="1">
              <a:spcBef>
                <a:spcPct val="0"/>
              </a:spcBef>
              <a:buNone/>
              <a:defRPr sz="405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>
              <a:spcBef>
                <a:spcPts val="0"/>
              </a:spcBef>
              <a:buClrTx/>
              <a:buFontTx/>
            </a:pPr>
            <a:r>
              <a:rPr lang="en-US" sz="2000" dirty="0">
                <a:solidFill>
                  <a:srgbClr val="FF0000"/>
                </a:solidFill>
              </a:rPr>
              <a:t>by George </a:t>
            </a:r>
            <a:r>
              <a:rPr lang="en-US" sz="2000" dirty="0" err="1">
                <a:solidFill>
                  <a:srgbClr val="FF0000"/>
                </a:solidFill>
              </a:rPr>
              <a:t>Ghebosu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07" name="Google Shape;207;p28"/>
          <p:cNvCxnSpPr/>
          <p:nvPr/>
        </p:nvCxnSpPr>
        <p:spPr>
          <a:xfrm>
            <a:off x="2609850" y="3524250"/>
            <a:ext cx="46959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08" name="Google Shape;208;p2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32838" y="1857375"/>
            <a:ext cx="3720837" cy="387955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9379AC75-762B-6983-B116-F2C6BB5A8C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			</a:t>
            </a:r>
            <a:r>
              <a:rPr lang="en-US" dirty="0">
                <a:solidFill>
                  <a:schemeClr val="tx1"/>
                </a:solidFill>
              </a:rPr>
              <a:t>Arhitectura </a:t>
            </a:r>
            <a:r>
              <a:rPr lang="en-US" dirty="0" err="1">
                <a:solidFill>
                  <a:schemeClr val="tx1"/>
                </a:solidFill>
              </a:rPr>
              <a:t>sistemului</a:t>
            </a:r>
            <a:endParaRPr lang="ro-RO" dirty="0"/>
          </a:p>
        </p:txBody>
      </p:sp>
      <p:pic>
        <p:nvPicPr>
          <p:cNvPr id="12" name="Content Placeholder 11">
            <a:extLst>
              <a:ext uri="{FF2B5EF4-FFF2-40B4-BE49-F238E27FC236}">
                <a16:creationId xmlns:a16="http://schemas.microsoft.com/office/drawing/2014/main" id="{F0ECB1FF-F320-82BE-38BE-5A58C5724D8B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4"/>
          <a:stretch>
            <a:fillRect/>
          </a:stretch>
        </p:blipFill>
        <p:spPr>
          <a:xfrm>
            <a:off x="1417176" y="1166813"/>
            <a:ext cx="4629150" cy="3519487"/>
          </a:xfr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7230B9-A661-9738-2A3B-8B8210DCD3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				</a:t>
            </a:r>
            <a:r>
              <a:rPr lang="en-US" dirty="0">
                <a:solidFill>
                  <a:schemeClr val="tx1"/>
                </a:solidFill>
              </a:rPr>
              <a:t>END DEVICE</a:t>
            </a:r>
            <a:endParaRPr lang="ro-RO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7CAB6D9-69B2-1F59-C2CB-91DB0753AD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698352"/>
              </p:ext>
            </p:extLst>
          </p:nvPr>
        </p:nvGraphicFramePr>
        <p:xfrm>
          <a:off x="752300" y="990600"/>
          <a:ext cx="5958901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23360" imgH="2529541" progId="Visio.Drawing.15">
                  <p:embed/>
                </p:oleObj>
              </mc:Choice>
              <mc:Fallback>
                <p:oleObj name="Visio" r:id="rId2" imgW="4023360" imgH="25295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2300" y="990600"/>
                        <a:ext cx="5958901" cy="369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3340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47669E-10ED-7AE0-BA81-AA145A7ED7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Problema</a:t>
            </a:r>
            <a:endParaRPr lang="ro-RO" dirty="0">
              <a:solidFill>
                <a:schemeClr val="accent2"/>
              </a:solidFill>
            </a:endParaRPr>
          </a:p>
        </p:txBody>
      </p:sp>
      <p:pic>
        <p:nvPicPr>
          <p:cNvPr id="1026" name="Picture 2" descr="That elusive key to opening up gridlock for ambulances | Deccan Herald">
            <a:extLst>
              <a:ext uri="{FF2B5EF4-FFF2-40B4-BE49-F238E27FC236}">
                <a16:creationId xmlns:a16="http://schemas.microsoft.com/office/drawing/2014/main" id="{54617A7B-8BFE-D75D-0FE7-F66D0E60E57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0652" y="1406164"/>
            <a:ext cx="2840713" cy="2331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BA17A14-4B07-5171-6B93-7608DE548ABA}"/>
              </a:ext>
            </a:extLst>
          </p:cNvPr>
          <p:cNvSpPr txBox="1"/>
          <p:nvPr/>
        </p:nvSpPr>
        <p:spPr>
          <a:xfrm>
            <a:off x="508000" y="1092086"/>
            <a:ext cx="3169477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+mn-lt"/>
              </a:rPr>
              <a:t>Infrastructur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rutieră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veche</a:t>
            </a:r>
            <a:r>
              <a:rPr lang="en-US" dirty="0">
                <a:latin typeface="+mn-lt"/>
              </a:rPr>
              <a:t>, care nu </a:t>
            </a:r>
            <a:r>
              <a:rPr lang="en-US" dirty="0" err="1">
                <a:latin typeface="+mn-lt"/>
              </a:rPr>
              <a:t>ține</a:t>
            </a:r>
            <a:r>
              <a:rPr lang="en-US" dirty="0">
                <a:latin typeface="+mn-lt"/>
              </a:rPr>
              <a:t> pas cu </a:t>
            </a:r>
            <a:r>
              <a:rPr lang="en-US" dirty="0" err="1">
                <a:latin typeface="+mn-lt"/>
              </a:rPr>
              <a:t>necesitățile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actuale</a:t>
            </a:r>
            <a:r>
              <a:rPr lang="en-US" dirty="0">
                <a:latin typeface="+mn-lt"/>
              </a:rPr>
              <a:t>;</a:t>
            </a:r>
          </a:p>
          <a:p>
            <a:endParaRPr lang="en-US" dirty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+mn-lt"/>
              </a:rPr>
              <a:t>Poliția</a:t>
            </a:r>
            <a:r>
              <a:rPr lang="en-US" dirty="0">
                <a:latin typeface="+mn-lt"/>
              </a:rPr>
              <a:t>, </a:t>
            </a:r>
            <a:r>
              <a:rPr lang="en-US" dirty="0" err="1">
                <a:latin typeface="+mn-lt"/>
              </a:rPr>
              <a:t>pompierii</a:t>
            </a:r>
            <a:r>
              <a:rPr lang="en-US" dirty="0">
                <a:latin typeface="+mn-lt"/>
              </a:rPr>
              <a:t>, </a:t>
            </a:r>
            <a:r>
              <a:rPr lang="en-US" dirty="0" err="1">
                <a:latin typeface="+mn-lt"/>
              </a:rPr>
              <a:t>ambulanța</a:t>
            </a:r>
            <a:r>
              <a:rPr lang="en-US" dirty="0">
                <a:latin typeface="+mn-lt"/>
              </a:rPr>
              <a:t> pot </a:t>
            </a:r>
            <a:r>
              <a:rPr lang="en-US" dirty="0" err="1">
                <a:latin typeface="+mn-lt"/>
              </a:rPr>
              <a:t>întârzi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foarte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mult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răspunsul</a:t>
            </a:r>
            <a:r>
              <a:rPr lang="en-US" dirty="0">
                <a:latin typeface="+mn-lt"/>
              </a:rPr>
              <a:t> la </a:t>
            </a:r>
            <a:r>
              <a:rPr lang="en-US" dirty="0" err="1">
                <a:latin typeface="+mn-lt"/>
              </a:rPr>
              <a:t>urgență</a:t>
            </a:r>
            <a:r>
              <a:rPr lang="en-US" dirty="0">
                <a:latin typeface="+mn-lt"/>
              </a:rPr>
              <a:t> din </a:t>
            </a:r>
            <a:r>
              <a:rPr lang="en-US" dirty="0" err="1">
                <a:latin typeface="+mn-lt"/>
              </a:rPr>
              <a:t>cauz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raficului</a:t>
            </a:r>
            <a:r>
              <a:rPr lang="en-US" dirty="0">
                <a:latin typeface="+mn-lt"/>
              </a:rPr>
              <a:t> și </a:t>
            </a:r>
            <a:r>
              <a:rPr lang="en-US" dirty="0" err="1">
                <a:latin typeface="+mn-lt"/>
              </a:rPr>
              <a:t>astfel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viaț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cetățenilor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este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usă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î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ericol</a:t>
            </a:r>
            <a:r>
              <a:rPr lang="en-US" dirty="0">
                <a:latin typeface="+mn-lt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o-RO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1A1431-01F7-CF1B-A02A-1C7EA44830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632" y="4051415"/>
            <a:ext cx="4672203" cy="484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409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24"/>
          <p:cNvSpPr txBox="1">
            <a:spLocks noGrp="1"/>
          </p:cNvSpPr>
          <p:nvPr>
            <p:ph type="ctrTitle"/>
          </p:nvPr>
        </p:nvSpPr>
        <p:spPr>
          <a:xfrm>
            <a:off x="719999" y="377975"/>
            <a:ext cx="2043079" cy="94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700" dirty="0">
                <a:solidFill>
                  <a:schemeClr val="accent2"/>
                </a:solidFill>
              </a:rPr>
              <a:t>Ce oferim?</a:t>
            </a:r>
            <a:endParaRPr sz="2700" dirty="0">
              <a:solidFill>
                <a:schemeClr val="accent2"/>
              </a:solidFill>
            </a:endParaRPr>
          </a:p>
        </p:txBody>
      </p:sp>
      <p:cxnSp>
        <p:nvCxnSpPr>
          <p:cNvPr id="108" name="Google Shape;108;p24"/>
          <p:cNvCxnSpPr/>
          <p:nvPr/>
        </p:nvCxnSpPr>
        <p:spPr>
          <a:xfrm rot="10800000">
            <a:off x="4083975" y="1208025"/>
            <a:ext cx="0" cy="114450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9" name="Google Shape;109;p24"/>
          <p:cNvCxnSpPr/>
          <p:nvPr/>
        </p:nvCxnSpPr>
        <p:spPr>
          <a:xfrm rot="10800000">
            <a:off x="4914832" y="2362794"/>
            <a:ext cx="0" cy="102630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10" name="Google Shape;110;p24"/>
          <p:cNvCxnSpPr/>
          <p:nvPr/>
        </p:nvCxnSpPr>
        <p:spPr>
          <a:xfrm rot="10800000">
            <a:off x="7177457" y="2362794"/>
            <a:ext cx="0" cy="102630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grpSp>
        <p:nvGrpSpPr>
          <p:cNvPr id="111" name="Google Shape;111;p24"/>
          <p:cNvGrpSpPr/>
          <p:nvPr/>
        </p:nvGrpSpPr>
        <p:grpSpPr>
          <a:xfrm>
            <a:off x="4572171" y="1434748"/>
            <a:ext cx="3028470" cy="3641057"/>
            <a:chOff x="1627175" y="238125"/>
            <a:chExt cx="4349375" cy="5229150"/>
          </a:xfrm>
        </p:grpSpPr>
        <p:sp>
          <p:nvSpPr>
            <p:cNvPr id="112" name="Google Shape;112;p24"/>
            <p:cNvSpPr/>
            <p:nvPr/>
          </p:nvSpPr>
          <p:spPr>
            <a:xfrm>
              <a:off x="1627175" y="238125"/>
              <a:ext cx="4349375" cy="5229150"/>
            </a:xfrm>
            <a:custGeom>
              <a:avLst/>
              <a:gdLst/>
              <a:ahLst/>
              <a:cxnLst/>
              <a:rect l="l" t="t" r="r" b="b"/>
              <a:pathLst>
                <a:path w="173975" h="209166" extrusionOk="0">
                  <a:moveTo>
                    <a:pt x="86765" y="0"/>
                  </a:moveTo>
                  <a:lnTo>
                    <a:pt x="44980" y="24309"/>
                  </a:lnTo>
                  <a:lnTo>
                    <a:pt x="44891" y="91970"/>
                  </a:lnTo>
                  <a:lnTo>
                    <a:pt x="148" y="117994"/>
                  </a:lnTo>
                  <a:lnTo>
                    <a:pt x="0" y="183999"/>
                  </a:lnTo>
                  <a:lnTo>
                    <a:pt x="43590" y="209166"/>
                  </a:lnTo>
                  <a:lnTo>
                    <a:pt x="88421" y="183112"/>
                  </a:lnTo>
                  <a:lnTo>
                    <a:pt x="132011" y="208308"/>
                  </a:lnTo>
                  <a:lnTo>
                    <a:pt x="173827" y="183999"/>
                  </a:lnTo>
                  <a:lnTo>
                    <a:pt x="173974" y="93271"/>
                  </a:lnTo>
                  <a:lnTo>
                    <a:pt x="130385" y="68076"/>
                  </a:lnTo>
                  <a:lnTo>
                    <a:pt x="130326" y="68105"/>
                  </a:lnTo>
                  <a:lnTo>
                    <a:pt x="130385" y="25166"/>
                  </a:lnTo>
                  <a:lnTo>
                    <a:pt x="86765" y="0"/>
                  </a:lnTo>
                  <a:close/>
                </a:path>
              </a:pathLst>
            </a:custGeom>
            <a:solidFill>
              <a:srgbClr val="45898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13;p24"/>
            <p:cNvSpPr/>
            <p:nvPr/>
          </p:nvSpPr>
          <p:spPr>
            <a:xfrm>
              <a:off x="2751650" y="238125"/>
              <a:ext cx="2135150" cy="1236875"/>
            </a:xfrm>
            <a:custGeom>
              <a:avLst/>
              <a:gdLst/>
              <a:ahLst/>
              <a:cxnLst/>
              <a:rect l="l" t="t" r="r" b="b"/>
              <a:pathLst>
                <a:path w="85406" h="49475" extrusionOk="0">
                  <a:moveTo>
                    <a:pt x="41786" y="0"/>
                  </a:moveTo>
                  <a:lnTo>
                    <a:pt x="1" y="24309"/>
                  </a:lnTo>
                  <a:lnTo>
                    <a:pt x="43590" y="49475"/>
                  </a:lnTo>
                  <a:lnTo>
                    <a:pt x="85406" y="25166"/>
                  </a:lnTo>
                  <a:lnTo>
                    <a:pt x="4178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114;p24"/>
            <p:cNvSpPr/>
            <p:nvPr/>
          </p:nvSpPr>
          <p:spPr>
            <a:xfrm>
              <a:off x="3837700" y="867275"/>
              <a:ext cx="1049100" cy="3948675"/>
            </a:xfrm>
            <a:custGeom>
              <a:avLst/>
              <a:gdLst/>
              <a:ahLst/>
              <a:cxnLst/>
              <a:rect l="l" t="t" r="r" b="b"/>
              <a:pathLst>
                <a:path w="41964" h="157947" extrusionOk="0">
                  <a:moveTo>
                    <a:pt x="41964" y="0"/>
                  </a:moveTo>
                  <a:lnTo>
                    <a:pt x="148" y="24309"/>
                  </a:lnTo>
                  <a:lnTo>
                    <a:pt x="0" y="157946"/>
                  </a:lnTo>
                  <a:lnTo>
                    <a:pt x="41816" y="133667"/>
                  </a:lnTo>
                  <a:lnTo>
                    <a:pt x="41964" y="0"/>
                  </a:lnTo>
                  <a:close/>
                </a:path>
              </a:pathLst>
            </a:custGeom>
            <a:solidFill>
              <a:srgbClr val="3E738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" name="Google Shape;115;p24"/>
            <p:cNvSpPr/>
            <p:nvPr/>
          </p:nvSpPr>
          <p:spPr>
            <a:xfrm>
              <a:off x="2747950" y="845825"/>
              <a:ext cx="1093475" cy="3970125"/>
            </a:xfrm>
            <a:custGeom>
              <a:avLst/>
              <a:gdLst/>
              <a:ahLst/>
              <a:cxnLst/>
              <a:rect l="l" t="t" r="r" b="b"/>
              <a:pathLst>
                <a:path w="43739" h="158805" extrusionOk="0">
                  <a:moveTo>
                    <a:pt x="149" y="1"/>
                  </a:moveTo>
                  <a:lnTo>
                    <a:pt x="1" y="133638"/>
                  </a:lnTo>
                  <a:lnTo>
                    <a:pt x="43590" y="158804"/>
                  </a:lnTo>
                  <a:lnTo>
                    <a:pt x="43738" y="25167"/>
                  </a:lnTo>
                  <a:lnTo>
                    <a:pt x="149" y="1"/>
                  </a:lnTo>
                  <a:close/>
                </a:path>
              </a:pathLst>
            </a:custGeom>
            <a:solidFill>
              <a:srgbClr val="29556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116;p24"/>
            <p:cNvSpPr/>
            <p:nvPr/>
          </p:nvSpPr>
          <p:spPr>
            <a:xfrm>
              <a:off x="3841400" y="1946840"/>
              <a:ext cx="2135150" cy="1236900"/>
            </a:xfrm>
            <a:custGeom>
              <a:avLst/>
              <a:gdLst/>
              <a:ahLst/>
              <a:cxnLst/>
              <a:rect l="l" t="t" r="r" b="b"/>
              <a:pathLst>
                <a:path w="85406" h="49476" extrusionOk="0">
                  <a:moveTo>
                    <a:pt x="41816" y="1"/>
                  </a:moveTo>
                  <a:lnTo>
                    <a:pt x="0" y="24309"/>
                  </a:lnTo>
                  <a:lnTo>
                    <a:pt x="43590" y="49475"/>
                  </a:lnTo>
                  <a:lnTo>
                    <a:pt x="85405" y="25196"/>
                  </a:lnTo>
                  <a:lnTo>
                    <a:pt x="4181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117;p24"/>
            <p:cNvSpPr/>
            <p:nvPr/>
          </p:nvSpPr>
          <p:spPr>
            <a:xfrm>
              <a:off x="4920610" y="2569900"/>
              <a:ext cx="1049100" cy="2875925"/>
            </a:xfrm>
            <a:custGeom>
              <a:avLst/>
              <a:gdLst/>
              <a:ahLst/>
              <a:cxnLst/>
              <a:rect l="l" t="t" r="r" b="b"/>
              <a:pathLst>
                <a:path w="41964" h="115037" extrusionOk="0">
                  <a:moveTo>
                    <a:pt x="41963" y="0"/>
                  </a:moveTo>
                  <a:lnTo>
                    <a:pt x="148" y="24279"/>
                  </a:lnTo>
                  <a:lnTo>
                    <a:pt x="0" y="115037"/>
                  </a:lnTo>
                  <a:lnTo>
                    <a:pt x="41816" y="90728"/>
                  </a:lnTo>
                  <a:lnTo>
                    <a:pt x="41963" y="0"/>
                  </a:lnTo>
                  <a:close/>
                </a:path>
              </a:pathLst>
            </a:custGeom>
            <a:solidFill>
              <a:srgbClr val="A3CEA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118;p24"/>
            <p:cNvSpPr/>
            <p:nvPr/>
          </p:nvSpPr>
          <p:spPr>
            <a:xfrm>
              <a:off x="3837700" y="2547725"/>
              <a:ext cx="1093475" cy="2898100"/>
            </a:xfrm>
            <a:custGeom>
              <a:avLst/>
              <a:gdLst/>
              <a:ahLst/>
              <a:cxnLst/>
              <a:rect l="l" t="t" r="r" b="b"/>
              <a:pathLst>
                <a:path w="43739" h="115924" extrusionOk="0">
                  <a:moveTo>
                    <a:pt x="148" y="0"/>
                  </a:moveTo>
                  <a:lnTo>
                    <a:pt x="0" y="90728"/>
                  </a:lnTo>
                  <a:lnTo>
                    <a:pt x="43590" y="115924"/>
                  </a:lnTo>
                  <a:lnTo>
                    <a:pt x="43738" y="25166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96BE9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19;p24"/>
            <p:cNvSpPr/>
            <p:nvPr/>
          </p:nvSpPr>
          <p:spPr>
            <a:xfrm>
              <a:off x="1627175" y="3187950"/>
              <a:ext cx="1093450" cy="2279325"/>
            </a:xfrm>
            <a:custGeom>
              <a:avLst/>
              <a:gdLst/>
              <a:ahLst/>
              <a:cxnLst/>
              <a:rect l="l" t="t" r="r" b="b"/>
              <a:pathLst>
                <a:path w="43738" h="91173" extrusionOk="0">
                  <a:moveTo>
                    <a:pt x="148" y="1"/>
                  </a:moveTo>
                  <a:lnTo>
                    <a:pt x="0" y="66006"/>
                  </a:lnTo>
                  <a:lnTo>
                    <a:pt x="43590" y="91173"/>
                  </a:lnTo>
                  <a:lnTo>
                    <a:pt x="43738" y="25167"/>
                  </a:lnTo>
                  <a:lnTo>
                    <a:pt x="148" y="1"/>
                  </a:lnTo>
                  <a:close/>
                </a:path>
              </a:pathLst>
            </a:custGeom>
            <a:solidFill>
              <a:srgbClr val="3B757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120;p24"/>
            <p:cNvSpPr/>
            <p:nvPr/>
          </p:nvSpPr>
          <p:spPr>
            <a:xfrm>
              <a:off x="1630850" y="2536625"/>
              <a:ext cx="2210575" cy="1280500"/>
            </a:xfrm>
            <a:custGeom>
              <a:avLst/>
              <a:gdLst/>
              <a:ahLst/>
              <a:cxnLst/>
              <a:rect l="l" t="t" r="r" b="b"/>
              <a:pathLst>
                <a:path w="88423" h="51220" extrusionOk="0">
                  <a:moveTo>
                    <a:pt x="44833" y="1"/>
                  </a:moveTo>
                  <a:lnTo>
                    <a:pt x="1" y="26054"/>
                  </a:lnTo>
                  <a:lnTo>
                    <a:pt x="43591" y="51220"/>
                  </a:lnTo>
                  <a:lnTo>
                    <a:pt x="88422" y="25167"/>
                  </a:lnTo>
                  <a:lnTo>
                    <a:pt x="44833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121;p24"/>
            <p:cNvSpPr/>
            <p:nvPr/>
          </p:nvSpPr>
          <p:spPr>
            <a:xfrm>
              <a:off x="2716900" y="3165775"/>
              <a:ext cx="1124525" cy="2301500"/>
            </a:xfrm>
            <a:custGeom>
              <a:avLst/>
              <a:gdLst/>
              <a:ahLst/>
              <a:cxnLst/>
              <a:rect l="l" t="t" r="r" b="b"/>
              <a:pathLst>
                <a:path w="44981" h="92060" extrusionOk="0">
                  <a:moveTo>
                    <a:pt x="44980" y="1"/>
                  </a:moveTo>
                  <a:lnTo>
                    <a:pt x="149" y="26054"/>
                  </a:lnTo>
                  <a:lnTo>
                    <a:pt x="1" y="92060"/>
                  </a:lnTo>
                  <a:lnTo>
                    <a:pt x="44832" y="66006"/>
                  </a:lnTo>
                  <a:lnTo>
                    <a:pt x="44980" y="1"/>
                  </a:lnTo>
                  <a:close/>
                </a:path>
              </a:pathLst>
            </a:custGeom>
            <a:solidFill>
              <a:srgbClr val="45898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38" name="Google Shape;138;p24"/>
          <p:cNvGrpSpPr/>
          <p:nvPr/>
        </p:nvGrpSpPr>
        <p:grpSpPr>
          <a:xfrm>
            <a:off x="5771281" y="1324175"/>
            <a:ext cx="573096" cy="509196"/>
            <a:chOff x="2021150" y="1299575"/>
            <a:chExt cx="3505175" cy="3114350"/>
          </a:xfrm>
        </p:grpSpPr>
        <p:sp>
          <p:nvSpPr>
            <p:cNvPr id="139" name="Google Shape;139;p24"/>
            <p:cNvSpPr/>
            <p:nvPr/>
          </p:nvSpPr>
          <p:spPr>
            <a:xfrm>
              <a:off x="2021550" y="1299600"/>
              <a:ext cx="3504775" cy="3114325"/>
            </a:xfrm>
            <a:custGeom>
              <a:avLst/>
              <a:gdLst/>
              <a:ahLst/>
              <a:cxnLst/>
              <a:rect l="l" t="t" r="r" b="b"/>
              <a:pathLst>
                <a:path w="140191" h="124573" extrusionOk="0">
                  <a:moveTo>
                    <a:pt x="110004" y="123373"/>
                  </a:moveTo>
                  <a:lnTo>
                    <a:pt x="109823" y="123478"/>
                  </a:lnTo>
                  <a:cubicBezTo>
                    <a:pt x="109890" y="123445"/>
                    <a:pt x="109948" y="123412"/>
                    <a:pt x="110004" y="123373"/>
                  </a:cubicBezTo>
                  <a:close/>
                  <a:moveTo>
                    <a:pt x="65818" y="1"/>
                  </a:moveTo>
                  <a:cubicBezTo>
                    <a:pt x="62507" y="1"/>
                    <a:pt x="59503" y="783"/>
                    <a:pt x="56920" y="2286"/>
                  </a:cubicBezTo>
                  <a:lnTo>
                    <a:pt x="38960" y="12724"/>
                  </a:lnTo>
                  <a:cubicBezTo>
                    <a:pt x="38300" y="12632"/>
                    <a:pt x="37655" y="12586"/>
                    <a:pt x="37028" y="12586"/>
                  </a:cubicBezTo>
                  <a:cubicBezTo>
                    <a:pt x="35021" y="12586"/>
                    <a:pt x="33200" y="13055"/>
                    <a:pt x="31640" y="13965"/>
                  </a:cubicBezTo>
                  <a:lnTo>
                    <a:pt x="6003" y="28854"/>
                  </a:lnTo>
                  <a:lnTo>
                    <a:pt x="6049" y="28839"/>
                  </a:lnTo>
                  <a:lnTo>
                    <a:pt x="6049" y="28839"/>
                  </a:lnTo>
                  <a:cubicBezTo>
                    <a:pt x="2342" y="30963"/>
                    <a:pt x="47" y="35523"/>
                    <a:pt x="31" y="42006"/>
                  </a:cubicBezTo>
                  <a:cubicBezTo>
                    <a:pt x="0" y="55019"/>
                    <a:pt x="9151" y="70870"/>
                    <a:pt x="20473" y="77415"/>
                  </a:cubicBezTo>
                  <a:lnTo>
                    <a:pt x="98315" y="122361"/>
                  </a:lnTo>
                  <a:cubicBezTo>
                    <a:pt x="100916" y="123862"/>
                    <a:pt x="103379" y="124573"/>
                    <a:pt x="105561" y="124573"/>
                  </a:cubicBezTo>
                  <a:cubicBezTo>
                    <a:pt x="107257" y="124573"/>
                    <a:pt x="108783" y="124144"/>
                    <a:pt x="110071" y="123323"/>
                  </a:cubicBezTo>
                  <a:lnTo>
                    <a:pt x="110071" y="123323"/>
                  </a:lnTo>
                  <a:cubicBezTo>
                    <a:pt x="110049" y="123341"/>
                    <a:pt x="110027" y="123357"/>
                    <a:pt x="110004" y="123373"/>
                  </a:cubicBezTo>
                  <a:lnTo>
                    <a:pt x="110004" y="123373"/>
                  </a:lnTo>
                  <a:lnTo>
                    <a:pt x="135461" y="108589"/>
                  </a:lnTo>
                  <a:cubicBezTo>
                    <a:pt x="138361" y="106914"/>
                    <a:pt x="140160" y="103316"/>
                    <a:pt x="140175" y="98213"/>
                  </a:cubicBezTo>
                  <a:cubicBezTo>
                    <a:pt x="140191" y="89590"/>
                    <a:pt x="135088" y="79369"/>
                    <a:pt x="128156" y="73289"/>
                  </a:cubicBezTo>
                  <a:cubicBezTo>
                    <a:pt x="129102" y="72002"/>
                    <a:pt x="129644" y="70203"/>
                    <a:pt x="129644" y="67938"/>
                  </a:cubicBezTo>
                  <a:cubicBezTo>
                    <a:pt x="129675" y="61207"/>
                    <a:pt x="124945" y="53002"/>
                    <a:pt x="119082" y="49621"/>
                  </a:cubicBezTo>
                  <a:cubicBezTo>
                    <a:pt x="117374" y="48639"/>
                    <a:pt x="115762" y="48171"/>
                    <a:pt x="114334" y="48171"/>
                  </a:cubicBezTo>
                  <a:cubicBezTo>
                    <a:pt x="113778" y="48171"/>
                    <a:pt x="113250" y="48242"/>
                    <a:pt x="112755" y="48381"/>
                  </a:cubicBezTo>
                  <a:cubicBezTo>
                    <a:pt x="107993" y="30777"/>
                    <a:pt x="95601" y="13065"/>
                    <a:pt x="81038" y="4659"/>
                  </a:cubicBezTo>
                  <a:cubicBezTo>
                    <a:pt x="75573" y="1499"/>
                    <a:pt x="70400" y="1"/>
                    <a:pt x="65818" y="1"/>
                  </a:cubicBez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140;p24"/>
            <p:cNvSpPr/>
            <p:nvPr/>
          </p:nvSpPr>
          <p:spPr>
            <a:xfrm>
              <a:off x="2171600" y="1613950"/>
              <a:ext cx="1044200" cy="467125"/>
            </a:xfrm>
            <a:custGeom>
              <a:avLst/>
              <a:gdLst/>
              <a:ahLst/>
              <a:cxnLst/>
              <a:rect l="l" t="t" r="r" b="b"/>
              <a:pathLst>
                <a:path w="41768" h="18685" extrusionOk="0">
                  <a:moveTo>
                    <a:pt x="31034" y="0"/>
                  </a:moveTo>
                  <a:cubicBezTo>
                    <a:pt x="29026" y="0"/>
                    <a:pt x="27204" y="477"/>
                    <a:pt x="25638" y="1391"/>
                  </a:cubicBezTo>
                  <a:lnTo>
                    <a:pt x="1" y="16280"/>
                  </a:lnTo>
                  <a:cubicBezTo>
                    <a:pt x="1568" y="15369"/>
                    <a:pt x="3386" y="14895"/>
                    <a:pt x="5391" y="14895"/>
                  </a:cubicBezTo>
                  <a:cubicBezTo>
                    <a:pt x="8166" y="14895"/>
                    <a:pt x="11296" y="15804"/>
                    <a:pt x="14610" y="17722"/>
                  </a:cubicBezTo>
                  <a:cubicBezTo>
                    <a:pt x="15122" y="18017"/>
                    <a:pt x="15650" y="18343"/>
                    <a:pt x="16161" y="18684"/>
                  </a:cubicBezTo>
                  <a:lnTo>
                    <a:pt x="41768" y="3779"/>
                  </a:lnTo>
                  <a:cubicBezTo>
                    <a:pt x="41271" y="3438"/>
                    <a:pt x="40744" y="3112"/>
                    <a:pt x="40217" y="2818"/>
                  </a:cubicBezTo>
                  <a:cubicBezTo>
                    <a:pt x="36920" y="904"/>
                    <a:pt x="33800" y="0"/>
                    <a:pt x="31034" y="0"/>
                  </a:cubicBez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141;p24"/>
            <p:cNvSpPr/>
            <p:nvPr/>
          </p:nvSpPr>
          <p:spPr>
            <a:xfrm>
              <a:off x="2804000" y="1299575"/>
              <a:ext cx="1243500" cy="488750"/>
            </a:xfrm>
            <a:custGeom>
              <a:avLst/>
              <a:gdLst/>
              <a:ahLst/>
              <a:cxnLst/>
              <a:rect l="l" t="t" r="r" b="b"/>
              <a:pathLst>
                <a:path w="49740" h="19550" extrusionOk="0">
                  <a:moveTo>
                    <a:pt x="16" y="17167"/>
                  </a:moveTo>
                  <a:cubicBezTo>
                    <a:pt x="11" y="17170"/>
                    <a:pt x="6" y="17173"/>
                    <a:pt x="1" y="17176"/>
                  </a:cubicBezTo>
                  <a:lnTo>
                    <a:pt x="16" y="17167"/>
                  </a:lnTo>
                  <a:close/>
                  <a:moveTo>
                    <a:pt x="34527" y="1"/>
                  </a:moveTo>
                  <a:cubicBezTo>
                    <a:pt x="31213" y="1"/>
                    <a:pt x="28207" y="783"/>
                    <a:pt x="25622" y="2287"/>
                  </a:cubicBezTo>
                  <a:lnTo>
                    <a:pt x="16" y="17167"/>
                  </a:lnTo>
                  <a:lnTo>
                    <a:pt x="16" y="17167"/>
                  </a:lnTo>
                  <a:cubicBezTo>
                    <a:pt x="2595" y="15670"/>
                    <a:pt x="5593" y="14891"/>
                    <a:pt x="8898" y="14891"/>
                  </a:cubicBezTo>
                  <a:cubicBezTo>
                    <a:pt x="13481" y="14891"/>
                    <a:pt x="18653" y="16389"/>
                    <a:pt x="24118" y="19549"/>
                  </a:cubicBezTo>
                  <a:lnTo>
                    <a:pt x="49740" y="4645"/>
                  </a:lnTo>
                  <a:cubicBezTo>
                    <a:pt x="44278" y="1495"/>
                    <a:pt x="39108" y="1"/>
                    <a:pt x="34527" y="1"/>
                  </a:cubicBez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142;p24"/>
            <p:cNvSpPr/>
            <p:nvPr/>
          </p:nvSpPr>
          <p:spPr>
            <a:xfrm>
              <a:off x="4584875" y="3131825"/>
              <a:ext cx="941450" cy="1254750"/>
            </a:xfrm>
            <a:custGeom>
              <a:avLst/>
              <a:gdLst/>
              <a:ahLst/>
              <a:cxnLst/>
              <a:rect l="l" t="t" r="r" b="b"/>
              <a:pathLst>
                <a:path w="37658" h="50190" extrusionOk="0">
                  <a:moveTo>
                    <a:pt x="25623" y="0"/>
                  </a:moveTo>
                  <a:lnTo>
                    <a:pt x="1" y="14874"/>
                  </a:lnTo>
                  <a:cubicBezTo>
                    <a:pt x="6934" y="20969"/>
                    <a:pt x="12036" y="31190"/>
                    <a:pt x="12021" y="39813"/>
                  </a:cubicBezTo>
                  <a:cubicBezTo>
                    <a:pt x="12005" y="44880"/>
                    <a:pt x="10232" y="48463"/>
                    <a:pt x="7352" y="50153"/>
                  </a:cubicBezTo>
                  <a:lnTo>
                    <a:pt x="7352" y="50153"/>
                  </a:lnTo>
                  <a:lnTo>
                    <a:pt x="32928" y="35300"/>
                  </a:lnTo>
                  <a:cubicBezTo>
                    <a:pt x="35828" y="33609"/>
                    <a:pt x="37627" y="30027"/>
                    <a:pt x="37642" y="24939"/>
                  </a:cubicBezTo>
                  <a:cubicBezTo>
                    <a:pt x="37658" y="16301"/>
                    <a:pt x="32555" y="6095"/>
                    <a:pt x="25623" y="0"/>
                  </a:cubicBezTo>
                  <a:close/>
                  <a:moveTo>
                    <a:pt x="7352" y="50153"/>
                  </a:moveTo>
                  <a:lnTo>
                    <a:pt x="7290" y="50189"/>
                  </a:lnTo>
                  <a:cubicBezTo>
                    <a:pt x="7311" y="50177"/>
                    <a:pt x="7332" y="50165"/>
                    <a:pt x="7352" y="50153"/>
                  </a:cubicBez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143;p24"/>
            <p:cNvSpPr/>
            <p:nvPr/>
          </p:nvSpPr>
          <p:spPr>
            <a:xfrm>
              <a:off x="3406925" y="1416075"/>
              <a:ext cx="1433500" cy="1465275"/>
            </a:xfrm>
            <a:custGeom>
              <a:avLst/>
              <a:gdLst/>
              <a:ahLst/>
              <a:cxnLst/>
              <a:rect l="l" t="t" r="r" b="b"/>
              <a:pathLst>
                <a:path w="57340" h="58611" extrusionOk="0">
                  <a:moveTo>
                    <a:pt x="25623" y="0"/>
                  </a:moveTo>
                  <a:lnTo>
                    <a:pt x="1" y="14889"/>
                  </a:lnTo>
                  <a:cubicBezTo>
                    <a:pt x="14564" y="23296"/>
                    <a:pt x="26956" y="41023"/>
                    <a:pt x="31718" y="58611"/>
                  </a:cubicBezTo>
                  <a:lnTo>
                    <a:pt x="57340" y="43722"/>
                  </a:lnTo>
                  <a:cubicBezTo>
                    <a:pt x="52578" y="26134"/>
                    <a:pt x="40186" y="8406"/>
                    <a:pt x="25623" y="0"/>
                  </a:cubicBez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144;p24"/>
            <p:cNvSpPr/>
            <p:nvPr/>
          </p:nvSpPr>
          <p:spPr>
            <a:xfrm>
              <a:off x="4199850" y="2503850"/>
              <a:ext cx="1063600" cy="999825"/>
            </a:xfrm>
            <a:custGeom>
              <a:avLst/>
              <a:gdLst/>
              <a:ahLst/>
              <a:cxnLst/>
              <a:rect l="l" t="t" r="r" b="b"/>
              <a:pathLst>
                <a:path w="42544" h="39993" extrusionOk="0">
                  <a:moveTo>
                    <a:pt x="27202" y="1"/>
                  </a:moveTo>
                  <a:cubicBezTo>
                    <a:pt x="26646" y="1"/>
                    <a:pt x="26118" y="72"/>
                    <a:pt x="25623" y="211"/>
                  </a:cubicBezTo>
                  <a:lnTo>
                    <a:pt x="1" y="15100"/>
                  </a:lnTo>
                  <a:cubicBezTo>
                    <a:pt x="496" y="14961"/>
                    <a:pt x="1024" y="14890"/>
                    <a:pt x="1580" y="14890"/>
                  </a:cubicBezTo>
                  <a:cubicBezTo>
                    <a:pt x="3009" y="14890"/>
                    <a:pt x="4620" y="15358"/>
                    <a:pt x="6329" y="16341"/>
                  </a:cubicBezTo>
                  <a:cubicBezTo>
                    <a:pt x="12176" y="19722"/>
                    <a:pt x="16906" y="27911"/>
                    <a:pt x="16891" y="34642"/>
                  </a:cubicBezTo>
                  <a:cubicBezTo>
                    <a:pt x="16891" y="36906"/>
                    <a:pt x="16348" y="38721"/>
                    <a:pt x="15402" y="39993"/>
                  </a:cubicBezTo>
                  <a:lnTo>
                    <a:pt x="41024" y="25104"/>
                  </a:lnTo>
                  <a:cubicBezTo>
                    <a:pt x="41970" y="23832"/>
                    <a:pt x="42512" y="22017"/>
                    <a:pt x="42512" y="19753"/>
                  </a:cubicBezTo>
                  <a:cubicBezTo>
                    <a:pt x="42543" y="13022"/>
                    <a:pt x="37813" y="4832"/>
                    <a:pt x="31950" y="1451"/>
                  </a:cubicBezTo>
                  <a:cubicBezTo>
                    <a:pt x="30242" y="469"/>
                    <a:pt x="28630" y="1"/>
                    <a:pt x="27202" y="1"/>
                  </a:cubicBez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145;p24"/>
            <p:cNvSpPr/>
            <p:nvPr/>
          </p:nvSpPr>
          <p:spPr>
            <a:xfrm>
              <a:off x="2021150" y="1671875"/>
              <a:ext cx="2864650" cy="2741950"/>
            </a:xfrm>
            <a:custGeom>
              <a:avLst/>
              <a:gdLst/>
              <a:ahLst/>
              <a:cxnLst/>
              <a:rect l="l" t="t" r="r" b="b"/>
              <a:pathLst>
                <a:path w="114586" h="109678" extrusionOk="0">
                  <a:moveTo>
                    <a:pt x="40215" y="0"/>
                  </a:moveTo>
                  <a:cubicBezTo>
                    <a:pt x="31129" y="0"/>
                    <a:pt x="24360" y="5890"/>
                    <a:pt x="22164" y="16367"/>
                  </a:cubicBezTo>
                  <a:cubicBezTo>
                    <a:pt x="21652" y="16026"/>
                    <a:pt x="21140" y="15700"/>
                    <a:pt x="20613" y="15390"/>
                  </a:cubicBezTo>
                  <a:cubicBezTo>
                    <a:pt x="17309" y="13485"/>
                    <a:pt x="14185" y="12582"/>
                    <a:pt x="11416" y="12582"/>
                  </a:cubicBezTo>
                  <a:cubicBezTo>
                    <a:pt x="4696" y="12582"/>
                    <a:pt x="69" y="17900"/>
                    <a:pt x="47" y="27115"/>
                  </a:cubicBezTo>
                  <a:cubicBezTo>
                    <a:pt x="1" y="40128"/>
                    <a:pt x="9151" y="55979"/>
                    <a:pt x="20489" y="62524"/>
                  </a:cubicBezTo>
                  <a:lnTo>
                    <a:pt x="98331" y="107455"/>
                  </a:lnTo>
                  <a:cubicBezTo>
                    <a:pt x="100940" y="108963"/>
                    <a:pt x="103408" y="109678"/>
                    <a:pt x="105595" y="109678"/>
                  </a:cubicBezTo>
                  <a:cubicBezTo>
                    <a:pt x="110896" y="109678"/>
                    <a:pt x="114548" y="105480"/>
                    <a:pt x="114570" y="98211"/>
                  </a:cubicBezTo>
                  <a:cubicBezTo>
                    <a:pt x="114585" y="89588"/>
                    <a:pt x="109483" y="79367"/>
                    <a:pt x="102550" y="73272"/>
                  </a:cubicBezTo>
                  <a:cubicBezTo>
                    <a:pt x="103480" y="72000"/>
                    <a:pt x="104039" y="70185"/>
                    <a:pt x="104039" y="67921"/>
                  </a:cubicBezTo>
                  <a:cubicBezTo>
                    <a:pt x="104054" y="61190"/>
                    <a:pt x="99324" y="53001"/>
                    <a:pt x="93461" y="49620"/>
                  </a:cubicBezTo>
                  <a:cubicBezTo>
                    <a:pt x="91764" y="48637"/>
                    <a:pt x="90147" y="48169"/>
                    <a:pt x="88715" y="48169"/>
                  </a:cubicBezTo>
                  <a:cubicBezTo>
                    <a:pt x="88158" y="48169"/>
                    <a:pt x="87629" y="48240"/>
                    <a:pt x="87133" y="48379"/>
                  </a:cubicBezTo>
                  <a:cubicBezTo>
                    <a:pt x="82372" y="30791"/>
                    <a:pt x="69995" y="13064"/>
                    <a:pt x="55432" y="4657"/>
                  </a:cubicBezTo>
                  <a:cubicBezTo>
                    <a:pt x="49964" y="1497"/>
                    <a:pt x="44795" y="0"/>
                    <a:pt x="402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146;p24"/>
            <p:cNvSpPr/>
            <p:nvPr/>
          </p:nvSpPr>
          <p:spPr>
            <a:xfrm>
              <a:off x="2655100" y="2317950"/>
              <a:ext cx="1276475" cy="1773925"/>
            </a:xfrm>
            <a:custGeom>
              <a:avLst/>
              <a:gdLst/>
              <a:ahLst/>
              <a:cxnLst/>
              <a:rect l="l" t="t" r="r" b="b"/>
              <a:pathLst>
                <a:path w="51059" h="70957" extrusionOk="0">
                  <a:moveTo>
                    <a:pt x="30648" y="0"/>
                  </a:moveTo>
                  <a:lnTo>
                    <a:pt x="20567" y="5848"/>
                  </a:lnTo>
                  <a:lnTo>
                    <a:pt x="1" y="22288"/>
                  </a:lnTo>
                  <a:lnTo>
                    <a:pt x="11835" y="29127"/>
                  </a:lnTo>
                  <a:lnTo>
                    <a:pt x="11742" y="60953"/>
                  </a:lnTo>
                  <a:lnTo>
                    <a:pt x="29066" y="70957"/>
                  </a:lnTo>
                  <a:lnTo>
                    <a:pt x="39131" y="65094"/>
                  </a:lnTo>
                  <a:lnTo>
                    <a:pt x="39193" y="44916"/>
                  </a:lnTo>
                  <a:lnTo>
                    <a:pt x="40977" y="45955"/>
                  </a:lnTo>
                  <a:lnTo>
                    <a:pt x="51058" y="40093"/>
                  </a:lnTo>
                  <a:lnTo>
                    <a:pt x="30648" y="0"/>
                  </a:lnTo>
                  <a:close/>
                </a:path>
              </a:pathLst>
            </a:custGeom>
            <a:solidFill>
              <a:srgbClr val="29556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47;p24"/>
            <p:cNvSpPr/>
            <p:nvPr/>
          </p:nvSpPr>
          <p:spPr>
            <a:xfrm>
              <a:off x="3381725" y="3149650"/>
              <a:ext cx="254000" cy="942225"/>
            </a:xfrm>
            <a:custGeom>
              <a:avLst/>
              <a:gdLst/>
              <a:ahLst/>
              <a:cxnLst/>
              <a:rect l="l" t="t" r="r" b="b"/>
              <a:pathLst>
                <a:path w="10160" h="37689" extrusionOk="0">
                  <a:moveTo>
                    <a:pt x="10159" y="0"/>
                  </a:moveTo>
                  <a:lnTo>
                    <a:pt x="78" y="5848"/>
                  </a:lnTo>
                  <a:lnTo>
                    <a:pt x="1" y="37689"/>
                  </a:lnTo>
                  <a:lnTo>
                    <a:pt x="10066" y="31826"/>
                  </a:lnTo>
                  <a:lnTo>
                    <a:pt x="10159" y="0"/>
                  </a:lnTo>
                  <a:close/>
                </a:path>
              </a:pathLst>
            </a:custGeom>
            <a:solidFill>
              <a:srgbClr val="3E738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148;p24"/>
            <p:cNvSpPr/>
            <p:nvPr/>
          </p:nvSpPr>
          <p:spPr>
            <a:xfrm>
              <a:off x="3169250" y="2317950"/>
              <a:ext cx="762325" cy="1148900"/>
            </a:xfrm>
            <a:custGeom>
              <a:avLst/>
              <a:gdLst/>
              <a:ahLst/>
              <a:cxnLst/>
              <a:rect l="l" t="t" r="r" b="b"/>
              <a:pathLst>
                <a:path w="30493" h="45956" extrusionOk="0">
                  <a:moveTo>
                    <a:pt x="10082" y="0"/>
                  </a:moveTo>
                  <a:lnTo>
                    <a:pt x="1" y="5848"/>
                  </a:lnTo>
                  <a:lnTo>
                    <a:pt x="20411" y="45955"/>
                  </a:lnTo>
                  <a:lnTo>
                    <a:pt x="30492" y="40093"/>
                  </a:lnTo>
                  <a:lnTo>
                    <a:pt x="10082" y="0"/>
                  </a:lnTo>
                  <a:close/>
                </a:path>
              </a:pathLst>
            </a:custGeom>
            <a:solidFill>
              <a:srgbClr val="3C647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149;p24"/>
            <p:cNvSpPr/>
            <p:nvPr/>
          </p:nvSpPr>
          <p:spPr>
            <a:xfrm>
              <a:off x="2655100" y="2464125"/>
              <a:ext cx="1024450" cy="1627750"/>
            </a:xfrm>
            <a:custGeom>
              <a:avLst/>
              <a:gdLst/>
              <a:ahLst/>
              <a:cxnLst/>
              <a:rect l="l" t="t" r="r" b="b"/>
              <a:pathLst>
                <a:path w="40978" h="65110" extrusionOk="0">
                  <a:moveTo>
                    <a:pt x="20567" y="1"/>
                  </a:moveTo>
                  <a:lnTo>
                    <a:pt x="1" y="16441"/>
                  </a:lnTo>
                  <a:lnTo>
                    <a:pt x="11835" y="23280"/>
                  </a:lnTo>
                  <a:lnTo>
                    <a:pt x="11742" y="55106"/>
                  </a:lnTo>
                  <a:lnTo>
                    <a:pt x="29066" y="65110"/>
                  </a:lnTo>
                  <a:lnTo>
                    <a:pt x="29143" y="33269"/>
                  </a:lnTo>
                  <a:lnTo>
                    <a:pt x="40977" y="40108"/>
                  </a:lnTo>
                  <a:lnTo>
                    <a:pt x="20567" y="1"/>
                  </a:lnTo>
                  <a:close/>
                </a:path>
              </a:pathLst>
            </a:custGeom>
            <a:solidFill>
              <a:srgbClr val="29556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0" name="Google Shape;150;p24"/>
          <p:cNvGrpSpPr/>
          <p:nvPr/>
        </p:nvGrpSpPr>
        <p:grpSpPr>
          <a:xfrm>
            <a:off x="5018568" y="2911416"/>
            <a:ext cx="551241" cy="688198"/>
            <a:chOff x="2399200" y="797525"/>
            <a:chExt cx="3020500" cy="3770950"/>
          </a:xfrm>
        </p:grpSpPr>
        <p:sp>
          <p:nvSpPr>
            <p:cNvPr id="151" name="Google Shape;151;p24"/>
            <p:cNvSpPr/>
            <p:nvPr/>
          </p:nvSpPr>
          <p:spPr>
            <a:xfrm>
              <a:off x="2399600" y="1135300"/>
              <a:ext cx="3020100" cy="3433175"/>
            </a:xfrm>
            <a:custGeom>
              <a:avLst/>
              <a:gdLst/>
              <a:ahLst/>
              <a:cxnLst/>
              <a:rect l="l" t="t" r="r" b="b"/>
              <a:pathLst>
                <a:path w="120804" h="137327" extrusionOk="0">
                  <a:moveTo>
                    <a:pt x="81428" y="134076"/>
                  </a:moveTo>
                  <a:lnTo>
                    <a:pt x="81363" y="134114"/>
                  </a:lnTo>
                  <a:cubicBezTo>
                    <a:pt x="81385" y="134101"/>
                    <a:pt x="81407" y="134088"/>
                    <a:pt x="81428" y="134076"/>
                  </a:cubicBezTo>
                  <a:close/>
                  <a:moveTo>
                    <a:pt x="51958" y="0"/>
                  </a:moveTo>
                  <a:cubicBezTo>
                    <a:pt x="47301" y="0"/>
                    <a:pt x="43077" y="1101"/>
                    <a:pt x="39441" y="3213"/>
                  </a:cubicBezTo>
                  <a:lnTo>
                    <a:pt x="13959" y="18148"/>
                  </a:lnTo>
                  <a:lnTo>
                    <a:pt x="13959" y="18148"/>
                  </a:lnTo>
                  <a:lnTo>
                    <a:pt x="14036" y="18102"/>
                  </a:lnTo>
                  <a:lnTo>
                    <a:pt x="14036" y="18102"/>
                  </a:lnTo>
                  <a:cubicBezTo>
                    <a:pt x="5444" y="23049"/>
                    <a:pt x="124" y="33611"/>
                    <a:pt x="78" y="48656"/>
                  </a:cubicBezTo>
                  <a:cubicBezTo>
                    <a:pt x="0" y="78853"/>
                    <a:pt x="21233" y="115626"/>
                    <a:pt x="47506" y="130810"/>
                  </a:cubicBezTo>
                  <a:cubicBezTo>
                    <a:pt x="55171" y="135233"/>
                    <a:pt x="62419" y="137327"/>
                    <a:pt x="68842" y="137327"/>
                  </a:cubicBezTo>
                  <a:cubicBezTo>
                    <a:pt x="73576" y="137327"/>
                    <a:pt x="77861" y="136190"/>
                    <a:pt x="81536" y="134010"/>
                  </a:cubicBezTo>
                  <a:lnTo>
                    <a:pt x="81536" y="134010"/>
                  </a:lnTo>
                  <a:cubicBezTo>
                    <a:pt x="81500" y="134032"/>
                    <a:pt x="81464" y="134054"/>
                    <a:pt x="81428" y="134076"/>
                  </a:cubicBezTo>
                  <a:lnTo>
                    <a:pt x="81428" y="134076"/>
                  </a:lnTo>
                  <a:lnTo>
                    <a:pt x="106845" y="119178"/>
                  </a:lnTo>
                  <a:cubicBezTo>
                    <a:pt x="115391" y="114215"/>
                    <a:pt x="120680" y="103668"/>
                    <a:pt x="120726" y="88655"/>
                  </a:cubicBezTo>
                  <a:cubicBezTo>
                    <a:pt x="120804" y="58473"/>
                    <a:pt x="99571" y="21700"/>
                    <a:pt x="73298" y="6532"/>
                  </a:cubicBezTo>
                  <a:cubicBezTo>
                    <a:pt x="65636" y="2098"/>
                    <a:pt x="58385" y="0"/>
                    <a:pt x="51958" y="0"/>
                  </a:cubicBezTo>
                  <a:close/>
                </a:path>
              </a:pathLst>
            </a:custGeom>
            <a:solidFill>
              <a:srgbClr val="8DBDC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" name="Google Shape;152;p24"/>
            <p:cNvSpPr/>
            <p:nvPr/>
          </p:nvSpPr>
          <p:spPr>
            <a:xfrm>
              <a:off x="2512800" y="1362100"/>
              <a:ext cx="2616100" cy="3062650"/>
            </a:xfrm>
            <a:custGeom>
              <a:avLst/>
              <a:gdLst/>
              <a:ahLst/>
              <a:cxnLst/>
              <a:rect l="l" t="t" r="r" b="b"/>
              <a:pathLst>
                <a:path w="104644" h="122506" extrusionOk="0">
                  <a:moveTo>
                    <a:pt x="31078" y="0"/>
                  </a:moveTo>
                  <a:cubicBezTo>
                    <a:pt x="26640" y="0"/>
                    <a:pt x="22475" y="1005"/>
                    <a:pt x="18767" y="3121"/>
                  </a:cubicBezTo>
                  <a:cubicBezTo>
                    <a:pt x="109" y="13745"/>
                    <a:pt x="1" y="48393"/>
                    <a:pt x="18550" y="80498"/>
                  </a:cubicBezTo>
                  <a:cubicBezTo>
                    <a:pt x="27809" y="96550"/>
                    <a:pt x="39984" y="108927"/>
                    <a:pt x="52175" y="115968"/>
                  </a:cubicBezTo>
                  <a:cubicBezTo>
                    <a:pt x="59511" y="120206"/>
                    <a:pt x="66848" y="122506"/>
                    <a:pt x="73562" y="122506"/>
                  </a:cubicBezTo>
                  <a:cubicBezTo>
                    <a:pt x="78005" y="122506"/>
                    <a:pt x="82175" y="121499"/>
                    <a:pt x="85893" y="119381"/>
                  </a:cubicBezTo>
                  <a:cubicBezTo>
                    <a:pt x="104551" y="108757"/>
                    <a:pt x="104644" y="74108"/>
                    <a:pt x="86110" y="42003"/>
                  </a:cubicBezTo>
                  <a:cubicBezTo>
                    <a:pt x="76835" y="25951"/>
                    <a:pt x="64676" y="13574"/>
                    <a:pt x="52485" y="6533"/>
                  </a:cubicBezTo>
                  <a:cubicBezTo>
                    <a:pt x="45144" y="2302"/>
                    <a:pt x="37797" y="0"/>
                    <a:pt x="31078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153;p24"/>
            <p:cNvSpPr/>
            <p:nvPr/>
          </p:nvSpPr>
          <p:spPr>
            <a:xfrm>
              <a:off x="2980425" y="1916425"/>
              <a:ext cx="1731275" cy="2120825"/>
            </a:xfrm>
            <a:custGeom>
              <a:avLst/>
              <a:gdLst/>
              <a:ahLst/>
              <a:cxnLst/>
              <a:rect l="l" t="t" r="r" b="b"/>
              <a:pathLst>
                <a:path w="69251" h="84833" extrusionOk="0">
                  <a:moveTo>
                    <a:pt x="10825" y="1"/>
                  </a:moveTo>
                  <a:cubicBezTo>
                    <a:pt x="10601" y="1"/>
                    <a:pt x="10391" y="53"/>
                    <a:pt x="10206" y="164"/>
                  </a:cubicBezTo>
                  <a:cubicBezTo>
                    <a:pt x="9244" y="707"/>
                    <a:pt x="9244" y="2475"/>
                    <a:pt x="10206" y="4104"/>
                  </a:cubicBezTo>
                  <a:cubicBezTo>
                    <a:pt x="10609" y="4848"/>
                    <a:pt x="11198" y="5468"/>
                    <a:pt x="11912" y="5918"/>
                  </a:cubicBezTo>
                  <a:cubicBezTo>
                    <a:pt x="12283" y="6132"/>
                    <a:pt x="12655" y="6245"/>
                    <a:pt x="12997" y="6245"/>
                  </a:cubicBezTo>
                  <a:cubicBezTo>
                    <a:pt x="13225" y="6245"/>
                    <a:pt x="13440" y="6194"/>
                    <a:pt x="13633" y="6089"/>
                  </a:cubicBezTo>
                  <a:cubicBezTo>
                    <a:pt x="14579" y="5546"/>
                    <a:pt x="14579" y="3778"/>
                    <a:pt x="13633" y="2134"/>
                  </a:cubicBezTo>
                  <a:cubicBezTo>
                    <a:pt x="13230" y="1405"/>
                    <a:pt x="12641" y="784"/>
                    <a:pt x="11927" y="335"/>
                  </a:cubicBezTo>
                  <a:lnTo>
                    <a:pt x="11912" y="335"/>
                  </a:lnTo>
                  <a:cubicBezTo>
                    <a:pt x="11538" y="120"/>
                    <a:pt x="11165" y="1"/>
                    <a:pt x="10825" y="1"/>
                  </a:cubicBezTo>
                  <a:close/>
                  <a:moveTo>
                    <a:pt x="33617" y="2296"/>
                  </a:moveTo>
                  <a:cubicBezTo>
                    <a:pt x="32820" y="2296"/>
                    <a:pt x="32276" y="2928"/>
                    <a:pt x="32276" y="4026"/>
                  </a:cubicBezTo>
                  <a:cubicBezTo>
                    <a:pt x="32276" y="5561"/>
                    <a:pt x="33346" y="7438"/>
                    <a:pt x="34695" y="8214"/>
                  </a:cubicBezTo>
                  <a:cubicBezTo>
                    <a:pt x="35086" y="8438"/>
                    <a:pt x="35456" y="8545"/>
                    <a:pt x="35782" y="8545"/>
                  </a:cubicBezTo>
                  <a:cubicBezTo>
                    <a:pt x="36583" y="8545"/>
                    <a:pt x="37130" y="7908"/>
                    <a:pt x="37130" y="6818"/>
                  </a:cubicBezTo>
                  <a:cubicBezTo>
                    <a:pt x="37130" y="5282"/>
                    <a:pt x="36045" y="3390"/>
                    <a:pt x="34695" y="2630"/>
                  </a:cubicBezTo>
                  <a:lnTo>
                    <a:pt x="34711" y="2630"/>
                  </a:lnTo>
                  <a:cubicBezTo>
                    <a:pt x="34317" y="2404"/>
                    <a:pt x="33945" y="2296"/>
                    <a:pt x="33617" y="2296"/>
                  </a:cubicBezTo>
                  <a:close/>
                  <a:moveTo>
                    <a:pt x="1349" y="20752"/>
                  </a:moveTo>
                  <a:cubicBezTo>
                    <a:pt x="558" y="20752"/>
                    <a:pt x="11" y="21381"/>
                    <a:pt x="0" y="22467"/>
                  </a:cubicBezTo>
                  <a:cubicBezTo>
                    <a:pt x="0" y="24002"/>
                    <a:pt x="1086" y="25879"/>
                    <a:pt x="2420" y="26654"/>
                  </a:cubicBezTo>
                  <a:cubicBezTo>
                    <a:pt x="2814" y="26881"/>
                    <a:pt x="3185" y="26988"/>
                    <a:pt x="3514" y="26988"/>
                  </a:cubicBezTo>
                  <a:cubicBezTo>
                    <a:pt x="4311" y="26988"/>
                    <a:pt x="4855" y="26357"/>
                    <a:pt x="4855" y="25259"/>
                  </a:cubicBezTo>
                  <a:cubicBezTo>
                    <a:pt x="4855" y="23723"/>
                    <a:pt x="3769" y="21862"/>
                    <a:pt x="2435" y="21087"/>
                  </a:cubicBezTo>
                  <a:cubicBezTo>
                    <a:pt x="2045" y="20860"/>
                    <a:pt x="1676" y="20752"/>
                    <a:pt x="1349" y="20752"/>
                  </a:cubicBezTo>
                  <a:close/>
                  <a:moveTo>
                    <a:pt x="56352" y="26234"/>
                  </a:moveTo>
                  <a:cubicBezTo>
                    <a:pt x="56124" y="26234"/>
                    <a:pt x="55913" y="26285"/>
                    <a:pt x="55726" y="26391"/>
                  </a:cubicBezTo>
                  <a:cubicBezTo>
                    <a:pt x="54765" y="26934"/>
                    <a:pt x="54765" y="28702"/>
                    <a:pt x="55726" y="30346"/>
                  </a:cubicBezTo>
                  <a:cubicBezTo>
                    <a:pt x="56129" y="31075"/>
                    <a:pt x="56719" y="31695"/>
                    <a:pt x="57432" y="32145"/>
                  </a:cubicBezTo>
                  <a:cubicBezTo>
                    <a:pt x="57806" y="32360"/>
                    <a:pt x="58179" y="32479"/>
                    <a:pt x="58522" y="32479"/>
                  </a:cubicBezTo>
                  <a:cubicBezTo>
                    <a:pt x="58749" y="32479"/>
                    <a:pt x="58962" y="32427"/>
                    <a:pt x="59154" y="32315"/>
                  </a:cubicBezTo>
                  <a:cubicBezTo>
                    <a:pt x="60100" y="31773"/>
                    <a:pt x="60100" y="30005"/>
                    <a:pt x="59154" y="28376"/>
                  </a:cubicBezTo>
                  <a:cubicBezTo>
                    <a:pt x="58750" y="27632"/>
                    <a:pt x="58161" y="27011"/>
                    <a:pt x="57448" y="26561"/>
                  </a:cubicBezTo>
                  <a:cubicBezTo>
                    <a:pt x="57067" y="26348"/>
                    <a:pt x="56691" y="26234"/>
                    <a:pt x="56352" y="26234"/>
                  </a:cubicBezTo>
                  <a:close/>
                  <a:moveTo>
                    <a:pt x="10707" y="52337"/>
                  </a:moveTo>
                  <a:cubicBezTo>
                    <a:pt x="10480" y="52337"/>
                    <a:pt x="10268" y="52388"/>
                    <a:pt x="10082" y="52493"/>
                  </a:cubicBezTo>
                  <a:cubicBezTo>
                    <a:pt x="9120" y="53036"/>
                    <a:pt x="9120" y="54804"/>
                    <a:pt x="10082" y="56433"/>
                  </a:cubicBezTo>
                  <a:cubicBezTo>
                    <a:pt x="10485" y="57177"/>
                    <a:pt x="11074" y="57798"/>
                    <a:pt x="11788" y="58247"/>
                  </a:cubicBezTo>
                  <a:cubicBezTo>
                    <a:pt x="12161" y="58462"/>
                    <a:pt x="12534" y="58581"/>
                    <a:pt x="12877" y="58581"/>
                  </a:cubicBezTo>
                  <a:cubicBezTo>
                    <a:pt x="13104" y="58581"/>
                    <a:pt x="13318" y="58529"/>
                    <a:pt x="13509" y="58418"/>
                  </a:cubicBezTo>
                  <a:cubicBezTo>
                    <a:pt x="14455" y="57875"/>
                    <a:pt x="14455" y="56107"/>
                    <a:pt x="13525" y="54479"/>
                  </a:cubicBezTo>
                  <a:cubicBezTo>
                    <a:pt x="13106" y="53734"/>
                    <a:pt x="12517" y="53114"/>
                    <a:pt x="11803" y="52664"/>
                  </a:cubicBezTo>
                  <a:cubicBezTo>
                    <a:pt x="11422" y="52450"/>
                    <a:pt x="11047" y="52337"/>
                    <a:pt x="10707" y="52337"/>
                  </a:cubicBezTo>
                  <a:close/>
                  <a:moveTo>
                    <a:pt x="65744" y="57836"/>
                  </a:moveTo>
                  <a:cubicBezTo>
                    <a:pt x="64948" y="57836"/>
                    <a:pt x="64396" y="58468"/>
                    <a:pt x="64396" y="59566"/>
                  </a:cubicBezTo>
                  <a:cubicBezTo>
                    <a:pt x="64396" y="61101"/>
                    <a:pt x="65482" y="62978"/>
                    <a:pt x="66815" y="63738"/>
                  </a:cubicBezTo>
                  <a:cubicBezTo>
                    <a:pt x="67210" y="63965"/>
                    <a:pt x="67582" y="64072"/>
                    <a:pt x="67911" y="64072"/>
                  </a:cubicBezTo>
                  <a:cubicBezTo>
                    <a:pt x="68707" y="64072"/>
                    <a:pt x="69250" y="63444"/>
                    <a:pt x="69250" y="62358"/>
                  </a:cubicBezTo>
                  <a:cubicBezTo>
                    <a:pt x="69250" y="60807"/>
                    <a:pt x="68165" y="58945"/>
                    <a:pt x="66831" y="58170"/>
                  </a:cubicBezTo>
                  <a:cubicBezTo>
                    <a:pt x="66441" y="57944"/>
                    <a:pt x="66072" y="57836"/>
                    <a:pt x="65744" y="57836"/>
                  </a:cubicBezTo>
                  <a:close/>
                  <a:moveTo>
                    <a:pt x="33446" y="76308"/>
                  </a:moveTo>
                  <a:cubicBezTo>
                    <a:pt x="32649" y="76308"/>
                    <a:pt x="32105" y="76940"/>
                    <a:pt x="32105" y="78038"/>
                  </a:cubicBezTo>
                  <a:cubicBezTo>
                    <a:pt x="32090" y="79573"/>
                    <a:pt x="33175" y="81450"/>
                    <a:pt x="34525" y="82225"/>
                  </a:cubicBezTo>
                  <a:lnTo>
                    <a:pt x="34556" y="82241"/>
                  </a:lnTo>
                  <a:lnTo>
                    <a:pt x="34587" y="82272"/>
                  </a:lnTo>
                  <a:cubicBezTo>
                    <a:pt x="34977" y="82496"/>
                    <a:pt x="35346" y="82603"/>
                    <a:pt x="35672" y="82603"/>
                  </a:cubicBezTo>
                  <a:cubicBezTo>
                    <a:pt x="36473" y="82603"/>
                    <a:pt x="37022" y="81962"/>
                    <a:pt x="37022" y="80860"/>
                  </a:cubicBezTo>
                  <a:cubicBezTo>
                    <a:pt x="37022" y="79325"/>
                    <a:pt x="35936" y="77464"/>
                    <a:pt x="34602" y="76688"/>
                  </a:cubicBezTo>
                  <a:lnTo>
                    <a:pt x="34571" y="76673"/>
                  </a:lnTo>
                  <a:lnTo>
                    <a:pt x="34540" y="76642"/>
                  </a:lnTo>
                  <a:cubicBezTo>
                    <a:pt x="34146" y="76415"/>
                    <a:pt x="33775" y="76308"/>
                    <a:pt x="33446" y="76308"/>
                  </a:cubicBezTo>
                  <a:close/>
                  <a:moveTo>
                    <a:pt x="56280" y="78588"/>
                  </a:moveTo>
                  <a:cubicBezTo>
                    <a:pt x="56054" y="78588"/>
                    <a:pt x="55840" y="78640"/>
                    <a:pt x="55649" y="78751"/>
                  </a:cubicBezTo>
                  <a:cubicBezTo>
                    <a:pt x="54702" y="79294"/>
                    <a:pt x="54702" y="81062"/>
                    <a:pt x="55649" y="82691"/>
                  </a:cubicBezTo>
                  <a:cubicBezTo>
                    <a:pt x="56052" y="83435"/>
                    <a:pt x="56641" y="84055"/>
                    <a:pt x="57355" y="84505"/>
                  </a:cubicBezTo>
                  <a:cubicBezTo>
                    <a:pt x="57736" y="84719"/>
                    <a:pt x="58111" y="84832"/>
                    <a:pt x="58451" y="84832"/>
                  </a:cubicBezTo>
                  <a:cubicBezTo>
                    <a:pt x="58678" y="84832"/>
                    <a:pt x="58890" y="84782"/>
                    <a:pt x="59076" y="84676"/>
                  </a:cubicBezTo>
                  <a:cubicBezTo>
                    <a:pt x="60022" y="84117"/>
                    <a:pt x="60038" y="82349"/>
                    <a:pt x="59076" y="80721"/>
                  </a:cubicBezTo>
                  <a:cubicBezTo>
                    <a:pt x="58673" y="79992"/>
                    <a:pt x="58084" y="79372"/>
                    <a:pt x="57370" y="78922"/>
                  </a:cubicBezTo>
                  <a:cubicBezTo>
                    <a:pt x="56997" y="78707"/>
                    <a:pt x="56623" y="78588"/>
                    <a:pt x="56280" y="78588"/>
                  </a:cubicBezTo>
                  <a:close/>
                </a:path>
              </a:pathLst>
            </a:custGeom>
            <a:solidFill>
              <a:srgbClr val="3E738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154;p24"/>
            <p:cNvSpPr/>
            <p:nvPr/>
          </p:nvSpPr>
          <p:spPr>
            <a:xfrm>
              <a:off x="3669425" y="2345100"/>
              <a:ext cx="939900" cy="758650"/>
            </a:xfrm>
            <a:custGeom>
              <a:avLst/>
              <a:gdLst/>
              <a:ahLst/>
              <a:cxnLst/>
              <a:rect l="l" t="t" r="r" b="b"/>
              <a:pathLst>
                <a:path w="37596" h="30346" extrusionOk="0">
                  <a:moveTo>
                    <a:pt x="5569" y="20256"/>
                  </a:moveTo>
                  <a:lnTo>
                    <a:pt x="5569" y="20256"/>
                  </a:lnTo>
                  <a:cubicBezTo>
                    <a:pt x="5755" y="20318"/>
                    <a:pt x="5925" y="20395"/>
                    <a:pt x="6096" y="20488"/>
                  </a:cubicBezTo>
                  <a:cubicBezTo>
                    <a:pt x="6763" y="20907"/>
                    <a:pt x="7306" y="21450"/>
                    <a:pt x="7709" y="22117"/>
                  </a:cubicBezTo>
                  <a:cubicBezTo>
                    <a:pt x="8422" y="23218"/>
                    <a:pt x="8686" y="24443"/>
                    <a:pt x="8516" y="25312"/>
                  </a:cubicBezTo>
                  <a:cubicBezTo>
                    <a:pt x="8314" y="25250"/>
                    <a:pt x="8143" y="25172"/>
                    <a:pt x="7973" y="25079"/>
                  </a:cubicBezTo>
                  <a:cubicBezTo>
                    <a:pt x="7321" y="24676"/>
                    <a:pt x="6763" y="24117"/>
                    <a:pt x="6360" y="23451"/>
                  </a:cubicBezTo>
                  <a:cubicBezTo>
                    <a:pt x="5662" y="22349"/>
                    <a:pt x="5398" y="21124"/>
                    <a:pt x="5569" y="20256"/>
                  </a:cubicBezTo>
                  <a:close/>
                  <a:moveTo>
                    <a:pt x="37596" y="0"/>
                  </a:moveTo>
                  <a:lnTo>
                    <a:pt x="35704" y="1101"/>
                  </a:lnTo>
                  <a:lnTo>
                    <a:pt x="9756" y="17324"/>
                  </a:lnTo>
                  <a:cubicBezTo>
                    <a:pt x="9229" y="16797"/>
                    <a:pt x="8640" y="16347"/>
                    <a:pt x="8004" y="15959"/>
                  </a:cubicBezTo>
                  <a:cubicBezTo>
                    <a:pt x="7156" y="15475"/>
                    <a:pt x="6309" y="15215"/>
                    <a:pt x="5539" y="15215"/>
                  </a:cubicBezTo>
                  <a:cubicBezTo>
                    <a:pt x="5026" y="15215"/>
                    <a:pt x="4548" y="15330"/>
                    <a:pt x="4126" y="15572"/>
                  </a:cubicBezTo>
                  <a:lnTo>
                    <a:pt x="2299" y="16635"/>
                  </a:lnTo>
                  <a:lnTo>
                    <a:pt x="2299" y="16635"/>
                  </a:lnTo>
                  <a:cubicBezTo>
                    <a:pt x="2309" y="16628"/>
                    <a:pt x="2318" y="16620"/>
                    <a:pt x="2327" y="16611"/>
                  </a:cubicBezTo>
                  <a:lnTo>
                    <a:pt x="2327" y="16611"/>
                  </a:lnTo>
                  <a:cubicBezTo>
                    <a:pt x="2203" y="16688"/>
                    <a:pt x="2079" y="16766"/>
                    <a:pt x="1971" y="16843"/>
                  </a:cubicBezTo>
                  <a:cubicBezTo>
                    <a:pt x="1" y="18332"/>
                    <a:pt x="233" y="22427"/>
                    <a:pt x="2513" y="26010"/>
                  </a:cubicBezTo>
                  <a:cubicBezTo>
                    <a:pt x="3537" y="27623"/>
                    <a:pt x="4809" y="28863"/>
                    <a:pt x="6065" y="29592"/>
                  </a:cubicBezTo>
                  <a:cubicBezTo>
                    <a:pt x="6913" y="30081"/>
                    <a:pt x="7756" y="30345"/>
                    <a:pt x="8525" y="30345"/>
                  </a:cubicBezTo>
                  <a:cubicBezTo>
                    <a:pt x="9050" y="30345"/>
                    <a:pt x="9540" y="30222"/>
                    <a:pt x="9973" y="29965"/>
                  </a:cubicBezTo>
                  <a:lnTo>
                    <a:pt x="9973" y="29965"/>
                  </a:lnTo>
                  <a:lnTo>
                    <a:pt x="9958" y="29980"/>
                  </a:lnTo>
                  <a:lnTo>
                    <a:pt x="11850" y="28879"/>
                  </a:lnTo>
                  <a:cubicBezTo>
                    <a:pt x="11928" y="28832"/>
                    <a:pt x="12021" y="28770"/>
                    <a:pt x="12098" y="28708"/>
                  </a:cubicBezTo>
                  <a:cubicBezTo>
                    <a:pt x="13618" y="27576"/>
                    <a:pt x="13820" y="24893"/>
                    <a:pt x="12812" y="22086"/>
                  </a:cubicBezTo>
                  <a:lnTo>
                    <a:pt x="37596" y="0"/>
                  </a:lnTo>
                  <a:close/>
                </a:path>
              </a:pathLst>
            </a:custGeom>
            <a:solidFill>
              <a:srgbClr val="3A637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Google Shape;155;p24"/>
            <p:cNvSpPr/>
            <p:nvPr/>
          </p:nvSpPr>
          <p:spPr>
            <a:xfrm>
              <a:off x="3752800" y="2825875"/>
              <a:ext cx="159775" cy="182200"/>
            </a:xfrm>
            <a:custGeom>
              <a:avLst/>
              <a:gdLst/>
              <a:ahLst/>
              <a:cxnLst/>
              <a:rect l="l" t="t" r="r" b="b"/>
              <a:pathLst>
                <a:path w="6391" h="7288" extrusionOk="0">
                  <a:moveTo>
                    <a:pt x="2901" y="1"/>
                  </a:moveTo>
                  <a:lnTo>
                    <a:pt x="2901" y="1"/>
                  </a:lnTo>
                  <a:cubicBezTo>
                    <a:pt x="2870" y="11"/>
                    <a:pt x="2847" y="28"/>
                    <a:pt x="2821" y="47"/>
                  </a:cubicBezTo>
                  <a:lnTo>
                    <a:pt x="2821" y="47"/>
                  </a:lnTo>
                  <a:lnTo>
                    <a:pt x="2901" y="1"/>
                  </a:lnTo>
                  <a:close/>
                  <a:moveTo>
                    <a:pt x="2821" y="47"/>
                  </a:moveTo>
                  <a:lnTo>
                    <a:pt x="1008" y="1087"/>
                  </a:lnTo>
                  <a:cubicBezTo>
                    <a:pt x="962" y="1118"/>
                    <a:pt x="931" y="1133"/>
                    <a:pt x="884" y="1164"/>
                  </a:cubicBezTo>
                  <a:cubicBezTo>
                    <a:pt x="0" y="1831"/>
                    <a:pt x="109" y="3708"/>
                    <a:pt x="1133" y="5321"/>
                  </a:cubicBezTo>
                  <a:cubicBezTo>
                    <a:pt x="1536" y="5988"/>
                    <a:pt x="2094" y="6546"/>
                    <a:pt x="2746" y="6949"/>
                  </a:cubicBezTo>
                  <a:cubicBezTo>
                    <a:pt x="3124" y="7171"/>
                    <a:pt x="3507" y="7288"/>
                    <a:pt x="3857" y="7288"/>
                  </a:cubicBezTo>
                  <a:cubicBezTo>
                    <a:pt x="4096" y="7288"/>
                    <a:pt x="4319" y="7233"/>
                    <a:pt x="4514" y="7120"/>
                  </a:cubicBezTo>
                  <a:lnTo>
                    <a:pt x="6390" y="6019"/>
                  </a:lnTo>
                  <a:lnTo>
                    <a:pt x="6390" y="6019"/>
                  </a:lnTo>
                  <a:cubicBezTo>
                    <a:pt x="6195" y="6132"/>
                    <a:pt x="5975" y="6186"/>
                    <a:pt x="5739" y="6186"/>
                  </a:cubicBezTo>
                  <a:cubicBezTo>
                    <a:pt x="5394" y="6186"/>
                    <a:pt x="5016" y="6069"/>
                    <a:pt x="4638" y="5848"/>
                  </a:cubicBezTo>
                  <a:cubicBezTo>
                    <a:pt x="3986" y="5445"/>
                    <a:pt x="3428" y="4886"/>
                    <a:pt x="3025" y="4235"/>
                  </a:cubicBezTo>
                  <a:cubicBezTo>
                    <a:pt x="1986" y="2607"/>
                    <a:pt x="1877" y="745"/>
                    <a:pt x="2777" y="79"/>
                  </a:cubicBezTo>
                  <a:cubicBezTo>
                    <a:pt x="2793" y="68"/>
                    <a:pt x="2807" y="57"/>
                    <a:pt x="2821" y="47"/>
                  </a:cubicBezTo>
                  <a:close/>
                </a:path>
              </a:pathLst>
            </a:custGeom>
            <a:solidFill>
              <a:srgbClr val="54778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Google Shape;156;p24"/>
            <p:cNvSpPr/>
            <p:nvPr/>
          </p:nvSpPr>
          <p:spPr>
            <a:xfrm>
              <a:off x="3725275" y="2725550"/>
              <a:ext cx="189225" cy="81350"/>
            </a:xfrm>
            <a:custGeom>
              <a:avLst/>
              <a:gdLst/>
              <a:ahLst/>
              <a:cxnLst/>
              <a:rect l="l" t="t" r="r" b="b"/>
              <a:pathLst>
                <a:path w="7569" h="3254" extrusionOk="0">
                  <a:moveTo>
                    <a:pt x="21" y="1458"/>
                  </a:moveTo>
                  <a:cubicBezTo>
                    <a:pt x="14" y="1462"/>
                    <a:pt x="7" y="1466"/>
                    <a:pt x="0" y="1470"/>
                  </a:cubicBezTo>
                  <a:lnTo>
                    <a:pt x="21" y="1458"/>
                  </a:lnTo>
                  <a:close/>
                  <a:moveTo>
                    <a:pt x="3313" y="1"/>
                  </a:moveTo>
                  <a:cubicBezTo>
                    <a:pt x="2797" y="1"/>
                    <a:pt x="2316" y="120"/>
                    <a:pt x="1892" y="369"/>
                  </a:cubicBezTo>
                  <a:lnTo>
                    <a:pt x="21" y="1458"/>
                  </a:lnTo>
                  <a:lnTo>
                    <a:pt x="21" y="1458"/>
                  </a:lnTo>
                  <a:cubicBezTo>
                    <a:pt x="439" y="1217"/>
                    <a:pt x="913" y="1102"/>
                    <a:pt x="1420" y="1102"/>
                  </a:cubicBezTo>
                  <a:cubicBezTo>
                    <a:pt x="2186" y="1102"/>
                    <a:pt x="3027" y="1366"/>
                    <a:pt x="3862" y="1858"/>
                  </a:cubicBezTo>
                  <a:cubicBezTo>
                    <a:pt x="4529" y="2246"/>
                    <a:pt x="5134" y="2711"/>
                    <a:pt x="5677" y="3254"/>
                  </a:cubicBezTo>
                  <a:lnTo>
                    <a:pt x="7569" y="2153"/>
                  </a:lnTo>
                  <a:cubicBezTo>
                    <a:pt x="7026" y="1610"/>
                    <a:pt x="6421" y="1145"/>
                    <a:pt x="5770" y="757"/>
                  </a:cubicBezTo>
                  <a:cubicBezTo>
                    <a:pt x="4925" y="265"/>
                    <a:pt x="4081" y="1"/>
                    <a:pt x="3313" y="1"/>
                  </a:cubicBezTo>
                  <a:close/>
                </a:path>
              </a:pathLst>
            </a:custGeom>
            <a:solidFill>
              <a:srgbClr val="54778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Google Shape;157;p24"/>
            <p:cNvSpPr/>
            <p:nvPr/>
          </p:nvSpPr>
          <p:spPr>
            <a:xfrm>
              <a:off x="3918350" y="2897625"/>
              <a:ext cx="96575" cy="197375"/>
            </a:xfrm>
            <a:custGeom>
              <a:avLst/>
              <a:gdLst/>
              <a:ahLst/>
              <a:cxnLst/>
              <a:rect l="l" t="t" r="r" b="b"/>
              <a:pathLst>
                <a:path w="3863" h="7895" extrusionOk="0">
                  <a:moveTo>
                    <a:pt x="2855" y="0"/>
                  </a:moveTo>
                  <a:lnTo>
                    <a:pt x="963" y="1101"/>
                  </a:lnTo>
                  <a:cubicBezTo>
                    <a:pt x="1971" y="3893"/>
                    <a:pt x="1769" y="6576"/>
                    <a:pt x="249" y="7724"/>
                  </a:cubicBezTo>
                  <a:cubicBezTo>
                    <a:pt x="172" y="7771"/>
                    <a:pt x="78" y="7833"/>
                    <a:pt x="1" y="7895"/>
                  </a:cubicBezTo>
                  <a:lnTo>
                    <a:pt x="1893" y="6793"/>
                  </a:lnTo>
                  <a:cubicBezTo>
                    <a:pt x="1971" y="6731"/>
                    <a:pt x="2064" y="6685"/>
                    <a:pt x="2141" y="6623"/>
                  </a:cubicBezTo>
                  <a:cubicBezTo>
                    <a:pt x="3661" y="5475"/>
                    <a:pt x="3863" y="2807"/>
                    <a:pt x="2855" y="0"/>
                  </a:cubicBezTo>
                  <a:close/>
                </a:path>
              </a:pathLst>
            </a:custGeom>
            <a:solidFill>
              <a:srgbClr val="29556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Google Shape;158;p24"/>
            <p:cNvSpPr/>
            <p:nvPr/>
          </p:nvSpPr>
          <p:spPr>
            <a:xfrm>
              <a:off x="3942400" y="2345100"/>
              <a:ext cx="666925" cy="580075"/>
            </a:xfrm>
            <a:custGeom>
              <a:avLst/>
              <a:gdLst/>
              <a:ahLst/>
              <a:cxnLst/>
              <a:rect l="l" t="t" r="r" b="b"/>
              <a:pathLst>
                <a:path w="26677" h="23203" extrusionOk="0">
                  <a:moveTo>
                    <a:pt x="26677" y="0"/>
                  </a:moveTo>
                  <a:lnTo>
                    <a:pt x="24785" y="1101"/>
                  </a:lnTo>
                  <a:lnTo>
                    <a:pt x="1" y="23202"/>
                  </a:lnTo>
                  <a:lnTo>
                    <a:pt x="1893" y="22101"/>
                  </a:lnTo>
                  <a:lnTo>
                    <a:pt x="26677" y="0"/>
                  </a:lnTo>
                  <a:close/>
                </a:path>
              </a:pathLst>
            </a:custGeom>
            <a:solidFill>
              <a:srgbClr val="29556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159;p24"/>
            <p:cNvSpPr/>
            <p:nvPr/>
          </p:nvSpPr>
          <p:spPr>
            <a:xfrm>
              <a:off x="3669050" y="2372625"/>
              <a:ext cx="892975" cy="731425"/>
            </a:xfrm>
            <a:custGeom>
              <a:avLst/>
              <a:gdLst/>
              <a:ahLst/>
              <a:cxnLst/>
              <a:rect l="l" t="t" r="r" b="b"/>
              <a:pathLst>
                <a:path w="35719" h="29257" extrusionOk="0">
                  <a:moveTo>
                    <a:pt x="4996" y="19060"/>
                  </a:moveTo>
                  <a:cubicBezTo>
                    <a:pt x="5348" y="19060"/>
                    <a:pt x="5732" y="19179"/>
                    <a:pt x="6111" y="19403"/>
                  </a:cubicBezTo>
                  <a:cubicBezTo>
                    <a:pt x="6778" y="19806"/>
                    <a:pt x="7321" y="20364"/>
                    <a:pt x="7724" y="21016"/>
                  </a:cubicBezTo>
                  <a:cubicBezTo>
                    <a:pt x="8763" y="22644"/>
                    <a:pt x="8872" y="24505"/>
                    <a:pt x="7972" y="25172"/>
                  </a:cubicBezTo>
                  <a:cubicBezTo>
                    <a:pt x="7749" y="25340"/>
                    <a:pt x="7487" y="25419"/>
                    <a:pt x="7204" y="25419"/>
                  </a:cubicBezTo>
                  <a:cubicBezTo>
                    <a:pt x="6858" y="25419"/>
                    <a:pt x="6479" y="25301"/>
                    <a:pt x="6096" y="25079"/>
                  </a:cubicBezTo>
                  <a:cubicBezTo>
                    <a:pt x="5444" y="24676"/>
                    <a:pt x="4886" y="24118"/>
                    <a:pt x="4483" y="23451"/>
                  </a:cubicBezTo>
                  <a:cubicBezTo>
                    <a:pt x="3459" y="21838"/>
                    <a:pt x="3350" y="19977"/>
                    <a:pt x="4234" y="19294"/>
                  </a:cubicBezTo>
                  <a:cubicBezTo>
                    <a:pt x="4455" y="19136"/>
                    <a:pt x="4715" y="19060"/>
                    <a:pt x="4996" y="19060"/>
                  </a:cubicBezTo>
                  <a:close/>
                  <a:moveTo>
                    <a:pt x="35719" y="0"/>
                  </a:moveTo>
                  <a:lnTo>
                    <a:pt x="7926" y="17371"/>
                  </a:lnTo>
                  <a:cubicBezTo>
                    <a:pt x="7383" y="16828"/>
                    <a:pt x="6778" y="16363"/>
                    <a:pt x="6127" y="15960"/>
                  </a:cubicBezTo>
                  <a:cubicBezTo>
                    <a:pt x="5283" y="15474"/>
                    <a:pt x="4443" y="15213"/>
                    <a:pt x="3678" y="15213"/>
                  </a:cubicBezTo>
                  <a:cubicBezTo>
                    <a:pt x="3051" y="15213"/>
                    <a:pt x="2474" y="15388"/>
                    <a:pt x="1986" y="15758"/>
                  </a:cubicBezTo>
                  <a:cubicBezTo>
                    <a:pt x="0" y="17231"/>
                    <a:pt x="248" y="21341"/>
                    <a:pt x="2528" y="24924"/>
                  </a:cubicBezTo>
                  <a:cubicBezTo>
                    <a:pt x="3552" y="26537"/>
                    <a:pt x="4824" y="27778"/>
                    <a:pt x="6080" y="28507"/>
                  </a:cubicBezTo>
                  <a:cubicBezTo>
                    <a:pt x="6928" y="28995"/>
                    <a:pt x="7772" y="29256"/>
                    <a:pt x="8540" y="29256"/>
                  </a:cubicBezTo>
                  <a:cubicBezTo>
                    <a:pt x="9162" y="29256"/>
                    <a:pt x="9735" y="29085"/>
                    <a:pt x="10221" y="28724"/>
                  </a:cubicBezTo>
                  <a:cubicBezTo>
                    <a:pt x="11741" y="27576"/>
                    <a:pt x="11943" y="24909"/>
                    <a:pt x="10935" y="22101"/>
                  </a:cubicBezTo>
                  <a:lnTo>
                    <a:pt x="35719" y="0"/>
                  </a:lnTo>
                  <a:close/>
                </a:path>
              </a:pathLst>
            </a:custGeom>
            <a:solidFill>
              <a:srgbClr val="3A637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Google Shape;160;p24"/>
            <p:cNvSpPr/>
            <p:nvPr/>
          </p:nvSpPr>
          <p:spPr>
            <a:xfrm>
              <a:off x="2399600" y="1135300"/>
              <a:ext cx="3020100" cy="3433175"/>
            </a:xfrm>
            <a:custGeom>
              <a:avLst/>
              <a:gdLst/>
              <a:ahLst/>
              <a:cxnLst/>
              <a:rect l="l" t="t" r="r" b="b"/>
              <a:pathLst>
                <a:path w="120804" h="137327" extrusionOk="0">
                  <a:moveTo>
                    <a:pt x="30562" y="26804"/>
                  </a:moveTo>
                  <a:cubicBezTo>
                    <a:pt x="35745" y="26804"/>
                    <a:pt x="41599" y="28491"/>
                    <a:pt x="47785" y="32060"/>
                  </a:cubicBezTo>
                  <a:cubicBezTo>
                    <a:pt x="68955" y="44298"/>
                    <a:pt x="86078" y="73936"/>
                    <a:pt x="86000" y="98271"/>
                  </a:cubicBezTo>
                  <a:cubicBezTo>
                    <a:pt x="85985" y="107608"/>
                    <a:pt x="83426" y="114789"/>
                    <a:pt x="79099" y="119426"/>
                  </a:cubicBezTo>
                  <a:cubicBezTo>
                    <a:pt x="77521" y="119801"/>
                    <a:pt x="75856" y="119992"/>
                    <a:pt x="74116" y="119992"/>
                  </a:cubicBezTo>
                  <a:cubicBezTo>
                    <a:pt x="68944" y="119992"/>
                    <a:pt x="63109" y="118305"/>
                    <a:pt x="56936" y="114742"/>
                  </a:cubicBezTo>
                  <a:cubicBezTo>
                    <a:pt x="35750" y="102505"/>
                    <a:pt x="18643" y="72882"/>
                    <a:pt x="18705" y="48532"/>
                  </a:cubicBezTo>
                  <a:cubicBezTo>
                    <a:pt x="18736" y="39195"/>
                    <a:pt x="21279" y="31998"/>
                    <a:pt x="25606" y="27361"/>
                  </a:cubicBezTo>
                  <a:cubicBezTo>
                    <a:pt x="27175" y="26992"/>
                    <a:pt x="28831" y="26804"/>
                    <a:pt x="30562" y="26804"/>
                  </a:cubicBezTo>
                  <a:close/>
                  <a:moveTo>
                    <a:pt x="51958" y="0"/>
                  </a:moveTo>
                  <a:cubicBezTo>
                    <a:pt x="47301" y="0"/>
                    <a:pt x="43077" y="1101"/>
                    <a:pt x="39441" y="3213"/>
                  </a:cubicBezTo>
                  <a:lnTo>
                    <a:pt x="13959" y="18148"/>
                  </a:lnTo>
                  <a:lnTo>
                    <a:pt x="13959" y="18148"/>
                  </a:lnTo>
                  <a:lnTo>
                    <a:pt x="14036" y="18102"/>
                  </a:lnTo>
                  <a:lnTo>
                    <a:pt x="14036" y="18102"/>
                  </a:lnTo>
                  <a:cubicBezTo>
                    <a:pt x="5444" y="23049"/>
                    <a:pt x="124" y="33611"/>
                    <a:pt x="78" y="48656"/>
                  </a:cubicBezTo>
                  <a:cubicBezTo>
                    <a:pt x="0" y="78853"/>
                    <a:pt x="21233" y="115626"/>
                    <a:pt x="47506" y="130810"/>
                  </a:cubicBezTo>
                  <a:cubicBezTo>
                    <a:pt x="55171" y="135233"/>
                    <a:pt x="62419" y="137327"/>
                    <a:pt x="68842" y="137327"/>
                  </a:cubicBezTo>
                  <a:cubicBezTo>
                    <a:pt x="73635" y="137327"/>
                    <a:pt x="77968" y="136161"/>
                    <a:pt x="81673" y="133927"/>
                  </a:cubicBezTo>
                  <a:lnTo>
                    <a:pt x="81673" y="133927"/>
                  </a:lnTo>
                  <a:cubicBezTo>
                    <a:pt x="81565" y="133989"/>
                    <a:pt x="81456" y="134052"/>
                    <a:pt x="81348" y="134114"/>
                  </a:cubicBezTo>
                  <a:lnTo>
                    <a:pt x="106845" y="119178"/>
                  </a:lnTo>
                  <a:cubicBezTo>
                    <a:pt x="115391" y="114215"/>
                    <a:pt x="120680" y="103668"/>
                    <a:pt x="120726" y="88655"/>
                  </a:cubicBezTo>
                  <a:cubicBezTo>
                    <a:pt x="120804" y="58473"/>
                    <a:pt x="99571" y="21700"/>
                    <a:pt x="73298" y="6532"/>
                  </a:cubicBezTo>
                  <a:cubicBezTo>
                    <a:pt x="65636" y="2098"/>
                    <a:pt x="58385" y="0"/>
                    <a:pt x="51958" y="0"/>
                  </a:cubicBezTo>
                  <a:close/>
                </a:path>
              </a:pathLst>
            </a:custGeom>
            <a:solidFill>
              <a:srgbClr val="8DBDC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Google Shape;161;p24"/>
            <p:cNvSpPr/>
            <p:nvPr/>
          </p:nvSpPr>
          <p:spPr>
            <a:xfrm>
              <a:off x="2630300" y="1733625"/>
              <a:ext cx="1192700" cy="2406725"/>
            </a:xfrm>
            <a:custGeom>
              <a:avLst/>
              <a:gdLst/>
              <a:ahLst/>
              <a:cxnLst/>
              <a:rect l="l" t="t" r="r" b="b"/>
              <a:pathLst>
                <a:path w="47708" h="96269" extrusionOk="0">
                  <a:moveTo>
                    <a:pt x="20674" y="0"/>
                  </a:moveTo>
                  <a:lnTo>
                    <a:pt x="11260" y="5460"/>
                  </a:lnTo>
                  <a:cubicBezTo>
                    <a:pt x="4374" y="9461"/>
                    <a:pt x="109" y="17961"/>
                    <a:pt x="78" y="30058"/>
                  </a:cubicBezTo>
                  <a:cubicBezTo>
                    <a:pt x="0" y="54393"/>
                    <a:pt x="17123" y="84031"/>
                    <a:pt x="38309" y="96268"/>
                  </a:cubicBezTo>
                  <a:lnTo>
                    <a:pt x="47708" y="90809"/>
                  </a:lnTo>
                  <a:cubicBezTo>
                    <a:pt x="26522" y="78572"/>
                    <a:pt x="9415" y="48949"/>
                    <a:pt x="9477" y="24599"/>
                  </a:cubicBezTo>
                  <a:cubicBezTo>
                    <a:pt x="9508" y="12501"/>
                    <a:pt x="13788" y="4002"/>
                    <a:pt x="20674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" name="Google Shape;162;p24"/>
            <p:cNvSpPr/>
            <p:nvPr/>
          </p:nvSpPr>
          <p:spPr>
            <a:xfrm>
              <a:off x="3588000" y="4003850"/>
              <a:ext cx="917025" cy="268075"/>
            </a:xfrm>
            <a:custGeom>
              <a:avLst/>
              <a:gdLst/>
              <a:ahLst/>
              <a:cxnLst/>
              <a:rect l="l" t="t" r="r" b="b"/>
              <a:pathLst>
                <a:path w="36681" h="10723" extrusionOk="0">
                  <a:moveTo>
                    <a:pt x="36681" y="2668"/>
                  </a:moveTo>
                  <a:lnTo>
                    <a:pt x="36671" y="2674"/>
                  </a:lnTo>
                  <a:lnTo>
                    <a:pt x="36671" y="2674"/>
                  </a:lnTo>
                  <a:cubicBezTo>
                    <a:pt x="36674" y="2672"/>
                    <a:pt x="36677" y="2670"/>
                    <a:pt x="36681" y="2668"/>
                  </a:cubicBezTo>
                  <a:close/>
                  <a:moveTo>
                    <a:pt x="9400" y="0"/>
                  </a:moveTo>
                  <a:lnTo>
                    <a:pt x="1" y="5459"/>
                  </a:lnTo>
                  <a:cubicBezTo>
                    <a:pt x="6179" y="9030"/>
                    <a:pt x="12019" y="10723"/>
                    <a:pt x="17196" y="10723"/>
                  </a:cubicBezTo>
                  <a:cubicBezTo>
                    <a:pt x="20947" y="10723"/>
                    <a:pt x="24350" y="9834"/>
                    <a:pt x="27282" y="8127"/>
                  </a:cubicBezTo>
                  <a:lnTo>
                    <a:pt x="36671" y="2674"/>
                  </a:lnTo>
                  <a:lnTo>
                    <a:pt x="36671" y="2674"/>
                  </a:lnTo>
                  <a:cubicBezTo>
                    <a:pt x="33749" y="4369"/>
                    <a:pt x="30353" y="5252"/>
                    <a:pt x="26608" y="5252"/>
                  </a:cubicBezTo>
                  <a:cubicBezTo>
                    <a:pt x="21428" y="5252"/>
                    <a:pt x="15581" y="3563"/>
                    <a:pt x="9400" y="0"/>
                  </a:cubicBezTo>
                  <a:close/>
                </a:path>
              </a:pathLst>
            </a:custGeom>
            <a:solidFill>
              <a:srgbClr val="A5CBC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163;p24"/>
            <p:cNvSpPr/>
            <p:nvPr/>
          </p:nvSpPr>
          <p:spPr>
            <a:xfrm>
              <a:off x="2748550" y="1135275"/>
              <a:ext cx="1483525" cy="536725"/>
            </a:xfrm>
            <a:custGeom>
              <a:avLst/>
              <a:gdLst/>
              <a:ahLst/>
              <a:cxnLst/>
              <a:rect l="l" t="t" r="r" b="b"/>
              <a:pathLst>
                <a:path w="59341" h="21469" extrusionOk="0">
                  <a:moveTo>
                    <a:pt x="38007" y="0"/>
                  </a:moveTo>
                  <a:cubicBezTo>
                    <a:pt x="33348" y="0"/>
                    <a:pt x="29121" y="1101"/>
                    <a:pt x="25483" y="3214"/>
                  </a:cubicBezTo>
                  <a:lnTo>
                    <a:pt x="1" y="18149"/>
                  </a:lnTo>
                  <a:cubicBezTo>
                    <a:pt x="3633" y="16040"/>
                    <a:pt x="7851" y="14942"/>
                    <a:pt x="12500" y="14942"/>
                  </a:cubicBezTo>
                  <a:cubicBezTo>
                    <a:pt x="18928" y="14942"/>
                    <a:pt x="26181" y="17041"/>
                    <a:pt x="33858" y="21468"/>
                  </a:cubicBezTo>
                  <a:lnTo>
                    <a:pt x="59340" y="6517"/>
                  </a:lnTo>
                  <a:cubicBezTo>
                    <a:pt x="51681" y="2094"/>
                    <a:pt x="44433" y="0"/>
                    <a:pt x="38007" y="0"/>
                  </a:cubicBezTo>
                  <a:close/>
                </a:path>
              </a:pathLst>
            </a:custGeom>
            <a:solidFill>
              <a:srgbClr val="A5CBC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164;p24"/>
            <p:cNvSpPr/>
            <p:nvPr/>
          </p:nvSpPr>
          <p:spPr>
            <a:xfrm>
              <a:off x="3594975" y="1298575"/>
              <a:ext cx="1824725" cy="3189575"/>
            </a:xfrm>
            <a:custGeom>
              <a:avLst/>
              <a:gdLst/>
              <a:ahLst/>
              <a:cxnLst/>
              <a:rect l="l" t="t" r="r" b="b"/>
              <a:pathLst>
                <a:path w="72989" h="127583" extrusionOk="0">
                  <a:moveTo>
                    <a:pt x="25483" y="1"/>
                  </a:moveTo>
                  <a:lnTo>
                    <a:pt x="1" y="14936"/>
                  </a:lnTo>
                  <a:cubicBezTo>
                    <a:pt x="26274" y="30105"/>
                    <a:pt x="47507" y="66878"/>
                    <a:pt x="47414" y="97075"/>
                  </a:cubicBezTo>
                  <a:cubicBezTo>
                    <a:pt x="47367" y="111988"/>
                    <a:pt x="42138" y="122499"/>
                    <a:pt x="33678" y="127497"/>
                  </a:cubicBezTo>
                  <a:lnTo>
                    <a:pt x="33678" y="127497"/>
                  </a:lnTo>
                  <a:lnTo>
                    <a:pt x="59030" y="112647"/>
                  </a:lnTo>
                  <a:cubicBezTo>
                    <a:pt x="67576" y="107684"/>
                    <a:pt x="72865" y="97137"/>
                    <a:pt x="72911" y="82124"/>
                  </a:cubicBezTo>
                  <a:cubicBezTo>
                    <a:pt x="72989" y="51942"/>
                    <a:pt x="51756" y="15169"/>
                    <a:pt x="25483" y="1"/>
                  </a:cubicBezTo>
                  <a:close/>
                  <a:moveTo>
                    <a:pt x="33678" y="127497"/>
                  </a:moveTo>
                  <a:lnTo>
                    <a:pt x="33533" y="127583"/>
                  </a:lnTo>
                  <a:cubicBezTo>
                    <a:pt x="33581" y="127554"/>
                    <a:pt x="33630" y="127526"/>
                    <a:pt x="33678" y="12749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Google Shape;165;p24"/>
            <p:cNvSpPr/>
            <p:nvPr/>
          </p:nvSpPr>
          <p:spPr>
            <a:xfrm>
              <a:off x="2399200" y="1508825"/>
              <a:ext cx="2383075" cy="3059625"/>
            </a:xfrm>
            <a:custGeom>
              <a:avLst/>
              <a:gdLst/>
              <a:ahLst/>
              <a:cxnLst/>
              <a:rect l="l" t="t" r="r" b="b"/>
              <a:pathLst>
                <a:path w="95323" h="122385" extrusionOk="0">
                  <a:moveTo>
                    <a:pt x="30596" y="11864"/>
                  </a:moveTo>
                  <a:cubicBezTo>
                    <a:pt x="35775" y="11864"/>
                    <a:pt x="41619" y="13553"/>
                    <a:pt x="47801" y="17119"/>
                  </a:cubicBezTo>
                  <a:cubicBezTo>
                    <a:pt x="68971" y="29357"/>
                    <a:pt x="86094" y="58995"/>
                    <a:pt x="86016" y="83330"/>
                  </a:cubicBezTo>
                  <a:cubicBezTo>
                    <a:pt x="85972" y="100564"/>
                    <a:pt x="77317" y="110516"/>
                    <a:pt x="64750" y="110516"/>
                  </a:cubicBezTo>
                  <a:cubicBezTo>
                    <a:pt x="59572" y="110516"/>
                    <a:pt x="53730" y="108827"/>
                    <a:pt x="47553" y="105260"/>
                  </a:cubicBezTo>
                  <a:cubicBezTo>
                    <a:pt x="26367" y="93023"/>
                    <a:pt x="9244" y="63385"/>
                    <a:pt x="9322" y="39050"/>
                  </a:cubicBezTo>
                  <a:cubicBezTo>
                    <a:pt x="9377" y="21816"/>
                    <a:pt x="18027" y="11864"/>
                    <a:pt x="30596" y="11864"/>
                  </a:cubicBezTo>
                  <a:close/>
                  <a:moveTo>
                    <a:pt x="26474" y="1"/>
                  </a:moveTo>
                  <a:cubicBezTo>
                    <a:pt x="10880" y="1"/>
                    <a:pt x="149" y="12344"/>
                    <a:pt x="94" y="33715"/>
                  </a:cubicBezTo>
                  <a:cubicBezTo>
                    <a:pt x="1" y="63912"/>
                    <a:pt x="21233" y="100701"/>
                    <a:pt x="47522" y="115869"/>
                  </a:cubicBezTo>
                  <a:cubicBezTo>
                    <a:pt x="55187" y="120290"/>
                    <a:pt x="62435" y="122385"/>
                    <a:pt x="68859" y="122385"/>
                  </a:cubicBezTo>
                  <a:cubicBezTo>
                    <a:pt x="84453" y="122385"/>
                    <a:pt x="95190" y="110041"/>
                    <a:pt x="95245" y="88665"/>
                  </a:cubicBezTo>
                  <a:cubicBezTo>
                    <a:pt x="95322" y="58468"/>
                    <a:pt x="74105" y="21695"/>
                    <a:pt x="47832" y="6526"/>
                  </a:cubicBezTo>
                  <a:cubicBezTo>
                    <a:pt x="40158" y="2099"/>
                    <a:pt x="32903" y="1"/>
                    <a:pt x="26474" y="1"/>
                  </a:cubicBezTo>
                  <a:close/>
                </a:path>
              </a:pathLst>
            </a:custGeom>
            <a:solidFill>
              <a:srgbClr val="8DBDC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Google Shape;166;p24"/>
            <p:cNvSpPr/>
            <p:nvPr/>
          </p:nvSpPr>
          <p:spPr>
            <a:xfrm>
              <a:off x="4457325" y="1826425"/>
              <a:ext cx="749700" cy="790025"/>
            </a:xfrm>
            <a:custGeom>
              <a:avLst/>
              <a:gdLst/>
              <a:ahLst/>
              <a:cxnLst/>
              <a:rect l="l" t="t" r="r" b="b"/>
              <a:pathLst>
                <a:path w="29988" h="31601" extrusionOk="0">
                  <a:moveTo>
                    <a:pt x="12886" y="0"/>
                  </a:moveTo>
                  <a:cubicBezTo>
                    <a:pt x="11551" y="0"/>
                    <a:pt x="10384" y="358"/>
                    <a:pt x="9445" y="1034"/>
                  </a:cubicBezTo>
                  <a:lnTo>
                    <a:pt x="9461" y="1019"/>
                  </a:lnTo>
                  <a:lnTo>
                    <a:pt x="2823" y="5749"/>
                  </a:lnTo>
                  <a:cubicBezTo>
                    <a:pt x="977" y="7068"/>
                    <a:pt x="0" y="9611"/>
                    <a:pt x="341" y="13070"/>
                  </a:cubicBezTo>
                  <a:cubicBezTo>
                    <a:pt x="1024" y="19925"/>
                    <a:pt x="6638" y="27773"/>
                    <a:pt x="12904" y="30596"/>
                  </a:cubicBezTo>
                  <a:cubicBezTo>
                    <a:pt x="14419" y="31278"/>
                    <a:pt x="15835" y="31600"/>
                    <a:pt x="17100" y="31600"/>
                  </a:cubicBezTo>
                  <a:cubicBezTo>
                    <a:pt x="18424" y="31600"/>
                    <a:pt x="19583" y="31247"/>
                    <a:pt x="20519" y="30580"/>
                  </a:cubicBezTo>
                  <a:lnTo>
                    <a:pt x="27028" y="25942"/>
                  </a:lnTo>
                  <a:lnTo>
                    <a:pt x="27028" y="25942"/>
                  </a:lnTo>
                  <a:cubicBezTo>
                    <a:pt x="27023" y="25945"/>
                    <a:pt x="27017" y="25948"/>
                    <a:pt x="27012" y="25952"/>
                  </a:cubicBezTo>
                  <a:lnTo>
                    <a:pt x="27012" y="25952"/>
                  </a:lnTo>
                  <a:cubicBezTo>
                    <a:pt x="27021" y="25946"/>
                    <a:pt x="27029" y="25941"/>
                    <a:pt x="27037" y="25935"/>
                  </a:cubicBezTo>
                  <a:lnTo>
                    <a:pt x="27037" y="25935"/>
                  </a:lnTo>
                  <a:lnTo>
                    <a:pt x="27028" y="25942"/>
                  </a:lnTo>
                  <a:lnTo>
                    <a:pt x="27028" y="25942"/>
                  </a:lnTo>
                  <a:cubicBezTo>
                    <a:pt x="27065" y="25919"/>
                    <a:pt x="27107" y="25895"/>
                    <a:pt x="27143" y="25864"/>
                  </a:cubicBezTo>
                  <a:lnTo>
                    <a:pt x="27143" y="25864"/>
                  </a:lnTo>
                  <a:cubicBezTo>
                    <a:pt x="27108" y="25888"/>
                    <a:pt x="27073" y="25912"/>
                    <a:pt x="27037" y="25935"/>
                  </a:cubicBezTo>
                  <a:lnTo>
                    <a:pt x="27037" y="25935"/>
                  </a:lnTo>
                  <a:lnTo>
                    <a:pt x="27157" y="25850"/>
                  </a:lnTo>
                  <a:lnTo>
                    <a:pt x="27157" y="25850"/>
                  </a:lnTo>
                  <a:cubicBezTo>
                    <a:pt x="27153" y="25855"/>
                    <a:pt x="27148" y="25859"/>
                    <a:pt x="27143" y="25864"/>
                  </a:cubicBezTo>
                  <a:lnTo>
                    <a:pt x="27143" y="25864"/>
                  </a:lnTo>
                  <a:cubicBezTo>
                    <a:pt x="29006" y="24560"/>
                    <a:pt x="29987" y="21995"/>
                    <a:pt x="29654" y="18529"/>
                  </a:cubicBezTo>
                  <a:cubicBezTo>
                    <a:pt x="28972" y="11674"/>
                    <a:pt x="23342" y="3826"/>
                    <a:pt x="17092" y="1003"/>
                  </a:cubicBezTo>
                  <a:cubicBezTo>
                    <a:pt x="15573" y="323"/>
                    <a:pt x="14154" y="0"/>
                    <a:pt x="12886" y="0"/>
                  </a:cubicBezTo>
                  <a:close/>
                </a:path>
              </a:pathLst>
            </a:custGeom>
            <a:solidFill>
              <a:srgbClr val="A5CBC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" name="Google Shape;167;p24"/>
            <p:cNvSpPr/>
            <p:nvPr/>
          </p:nvSpPr>
          <p:spPr>
            <a:xfrm>
              <a:off x="4457325" y="1852275"/>
              <a:ext cx="678950" cy="764175"/>
            </a:xfrm>
            <a:custGeom>
              <a:avLst/>
              <a:gdLst/>
              <a:ahLst/>
              <a:cxnLst/>
              <a:rect l="l" t="t" r="r" b="b"/>
              <a:pathLst>
                <a:path w="27158" h="30567" extrusionOk="0">
                  <a:moveTo>
                    <a:pt x="9461" y="0"/>
                  </a:moveTo>
                  <a:lnTo>
                    <a:pt x="2823" y="4715"/>
                  </a:lnTo>
                  <a:cubicBezTo>
                    <a:pt x="977" y="6034"/>
                    <a:pt x="0" y="8577"/>
                    <a:pt x="341" y="12036"/>
                  </a:cubicBezTo>
                  <a:cubicBezTo>
                    <a:pt x="1024" y="18907"/>
                    <a:pt x="6638" y="26754"/>
                    <a:pt x="12904" y="29562"/>
                  </a:cubicBezTo>
                  <a:cubicBezTo>
                    <a:pt x="14419" y="30244"/>
                    <a:pt x="15835" y="30566"/>
                    <a:pt x="17100" y="30566"/>
                  </a:cubicBezTo>
                  <a:cubicBezTo>
                    <a:pt x="18424" y="30566"/>
                    <a:pt x="19583" y="30213"/>
                    <a:pt x="20519" y="29546"/>
                  </a:cubicBezTo>
                  <a:lnTo>
                    <a:pt x="27157" y="24816"/>
                  </a:lnTo>
                  <a:lnTo>
                    <a:pt x="27157" y="24816"/>
                  </a:lnTo>
                  <a:cubicBezTo>
                    <a:pt x="26221" y="25482"/>
                    <a:pt x="25062" y="25836"/>
                    <a:pt x="23738" y="25836"/>
                  </a:cubicBezTo>
                  <a:cubicBezTo>
                    <a:pt x="22473" y="25836"/>
                    <a:pt x="21058" y="25513"/>
                    <a:pt x="19542" y="24831"/>
                  </a:cubicBezTo>
                  <a:cubicBezTo>
                    <a:pt x="13276" y="22024"/>
                    <a:pt x="7646" y="14176"/>
                    <a:pt x="6979" y="7305"/>
                  </a:cubicBezTo>
                  <a:cubicBezTo>
                    <a:pt x="6638" y="3862"/>
                    <a:pt x="7615" y="1319"/>
                    <a:pt x="9461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" name="Google Shape;168;p24"/>
            <p:cNvSpPr/>
            <p:nvPr/>
          </p:nvSpPr>
          <p:spPr>
            <a:xfrm>
              <a:off x="4618875" y="1826425"/>
              <a:ext cx="592450" cy="671775"/>
            </a:xfrm>
            <a:custGeom>
              <a:avLst/>
              <a:gdLst/>
              <a:ahLst/>
              <a:cxnLst/>
              <a:rect l="l" t="t" r="r" b="b"/>
              <a:pathLst>
                <a:path w="23698" h="26871" extrusionOk="0">
                  <a:moveTo>
                    <a:pt x="6428" y="0"/>
                  </a:moveTo>
                  <a:cubicBezTo>
                    <a:pt x="2474" y="0"/>
                    <a:pt x="0" y="3146"/>
                    <a:pt x="517" y="8339"/>
                  </a:cubicBezTo>
                  <a:cubicBezTo>
                    <a:pt x="1200" y="15210"/>
                    <a:pt x="6814" y="23058"/>
                    <a:pt x="13080" y="25865"/>
                  </a:cubicBezTo>
                  <a:cubicBezTo>
                    <a:pt x="14598" y="26547"/>
                    <a:pt x="16015" y="26870"/>
                    <a:pt x="17280" y="26870"/>
                  </a:cubicBezTo>
                  <a:cubicBezTo>
                    <a:pt x="21224" y="26870"/>
                    <a:pt x="23697" y="23731"/>
                    <a:pt x="23192" y="18529"/>
                  </a:cubicBezTo>
                  <a:cubicBezTo>
                    <a:pt x="22510" y="11674"/>
                    <a:pt x="16880" y="3826"/>
                    <a:pt x="10630" y="1003"/>
                  </a:cubicBezTo>
                  <a:cubicBezTo>
                    <a:pt x="9110" y="323"/>
                    <a:pt x="7693" y="0"/>
                    <a:pt x="6428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169;p24"/>
            <p:cNvSpPr/>
            <p:nvPr/>
          </p:nvSpPr>
          <p:spPr>
            <a:xfrm>
              <a:off x="3470900" y="797525"/>
              <a:ext cx="701000" cy="811650"/>
            </a:xfrm>
            <a:custGeom>
              <a:avLst/>
              <a:gdLst/>
              <a:ahLst/>
              <a:cxnLst/>
              <a:rect l="l" t="t" r="r" b="b"/>
              <a:pathLst>
                <a:path w="28040" h="32466" extrusionOk="0">
                  <a:moveTo>
                    <a:pt x="13989" y="0"/>
                  </a:moveTo>
                  <a:cubicBezTo>
                    <a:pt x="10412" y="0"/>
                    <a:pt x="6841" y="788"/>
                    <a:pt x="4126" y="2362"/>
                  </a:cubicBezTo>
                  <a:cubicBezTo>
                    <a:pt x="1415" y="3942"/>
                    <a:pt x="50" y="6003"/>
                    <a:pt x="63" y="8064"/>
                  </a:cubicBezTo>
                  <a:lnTo>
                    <a:pt x="63" y="8064"/>
                  </a:lnTo>
                  <a:lnTo>
                    <a:pt x="1" y="24339"/>
                  </a:lnTo>
                  <a:cubicBezTo>
                    <a:pt x="1" y="26417"/>
                    <a:pt x="1381" y="28511"/>
                    <a:pt x="4126" y="30093"/>
                  </a:cubicBezTo>
                  <a:cubicBezTo>
                    <a:pt x="6864" y="31675"/>
                    <a:pt x="10447" y="32466"/>
                    <a:pt x="14023" y="32466"/>
                  </a:cubicBezTo>
                  <a:cubicBezTo>
                    <a:pt x="17600" y="32466"/>
                    <a:pt x="21171" y="31675"/>
                    <a:pt x="23886" y="30093"/>
                  </a:cubicBezTo>
                  <a:cubicBezTo>
                    <a:pt x="26584" y="28526"/>
                    <a:pt x="27934" y="26479"/>
                    <a:pt x="27949" y="24416"/>
                  </a:cubicBezTo>
                  <a:lnTo>
                    <a:pt x="28011" y="8131"/>
                  </a:lnTo>
                  <a:lnTo>
                    <a:pt x="28011" y="8131"/>
                  </a:lnTo>
                  <a:cubicBezTo>
                    <a:pt x="28005" y="8155"/>
                    <a:pt x="28001" y="8180"/>
                    <a:pt x="27999" y="8204"/>
                  </a:cubicBezTo>
                  <a:lnTo>
                    <a:pt x="27999" y="8204"/>
                  </a:lnTo>
                  <a:cubicBezTo>
                    <a:pt x="28040" y="6086"/>
                    <a:pt x="26659" y="3977"/>
                    <a:pt x="23886" y="2362"/>
                  </a:cubicBezTo>
                  <a:cubicBezTo>
                    <a:pt x="21148" y="788"/>
                    <a:pt x="17565" y="0"/>
                    <a:pt x="13989" y="0"/>
                  </a:cubicBezTo>
                  <a:close/>
                </a:path>
              </a:pathLst>
            </a:custGeom>
            <a:solidFill>
              <a:srgbClr val="8DBDC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170;p24"/>
            <p:cNvSpPr/>
            <p:nvPr/>
          </p:nvSpPr>
          <p:spPr>
            <a:xfrm>
              <a:off x="3470900" y="998850"/>
              <a:ext cx="699900" cy="610325"/>
            </a:xfrm>
            <a:custGeom>
              <a:avLst/>
              <a:gdLst/>
              <a:ahLst/>
              <a:cxnLst/>
              <a:rect l="l" t="t" r="r" b="b"/>
              <a:pathLst>
                <a:path w="27996" h="24413" extrusionOk="0">
                  <a:moveTo>
                    <a:pt x="27996" y="78"/>
                  </a:moveTo>
                  <a:lnTo>
                    <a:pt x="27996" y="105"/>
                  </a:lnTo>
                  <a:lnTo>
                    <a:pt x="27996" y="105"/>
                  </a:lnTo>
                  <a:cubicBezTo>
                    <a:pt x="27996" y="96"/>
                    <a:pt x="27996" y="87"/>
                    <a:pt x="27996" y="78"/>
                  </a:cubicBezTo>
                  <a:close/>
                  <a:moveTo>
                    <a:pt x="63" y="1"/>
                  </a:moveTo>
                  <a:lnTo>
                    <a:pt x="1" y="16286"/>
                  </a:lnTo>
                  <a:cubicBezTo>
                    <a:pt x="1" y="18364"/>
                    <a:pt x="1366" y="20458"/>
                    <a:pt x="4126" y="22040"/>
                  </a:cubicBezTo>
                  <a:cubicBezTo>
                    <a:pt x="6864" y="23622"/>
                    <a:pt x="10443" y="24413"/>
                    <a:pt x="14018" y="24413"/>
                  </a:cubicBezTo>
                  <a:cubicBezTo>
                    <a:pt x="17593" y="24413"/>
                    <a:pt x="21164" y="23622"/>
                    <a:pt x="23886" y="22040"/>
                  </a:cubicBezTo>
                  <a:cubicBezTo>
                    <a:pt x="26584" y="20473"/>
                    <a:pt x="27949" y="18411"/>
                    <a:pt x="27949" y="16363"/>
                  </a:cubicBezTo>
                  <a:lnTo>
                    <a:pt x="27996" y="105"/>
                  </a:lnTo>
                  <a:lnTo>
                    <a:pt x="27996" y="105"/>
                  </a:lnTo>
                  <a:cubicBezTo>
                    <a:pt x="27984" y="2159"/>
                    <a:pt x="26635" y="4195"/>
                    <a:pt x="23948" y="5755"/>
                  </a:cubicBezTo>
                  <a:cubicBezTo>
                    <a:pt x="21226" y="7337"/>
                    <a:pt x="17655" y="8128"/>
                    <a:pt x="14080" y="8128"/>
                  </a:cubicBezTo>
                  <a:cubicBezTo>
                    <a:pt x="10505" y="8128"/>
                    <a:pt x="6926" y="7337"/>
                    <a:pt x="4188" y="5755"/>
                  </a:cubicBezTo>
                  <a:cubicBezTo>
                    <a:pt x="1428" y="4173"/>
                    <a:pt x="63" y="2079"/>
                    <a:pt x="63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171;p24"/>
            <p:cNvSpPr/>
            <p:nvPr/>
          </p:nvSpPr>
          <p:spPr>
            <a:xfrm>
              <a:off x="3437950" y="797525"/>
              <a:ext cx="767350" cy="404400"/>
            </a:xfrm>
            <a:custGeom>
              <a:avLst/>
              <a:gdLst/>
              <a:ahLst/>
              <a:cxnLst/>
              <a:rect l="l" t="t" r="r" b="b"/>
              <a:pathLst>
                <a:path w="30694" h="16176" extrusionOk="0">
                  <a:moveTo>
                    <a:pt x="15307" y="0"/>
                  </a:moveTo>
                  <a:cubicBezTo>
                    <a:pt x="11730" y="0"/>
                    <a:pt x="8159" y="788"/>
                    <a:pt x="5444" y="2362"/>
                  </a:cubicBezTo>
                  <a:cubicBezTo>
                    <a:pt x="1" y="5526"/>
                    <a:pt x="32" y="10644"/>
                    <a:pt x="5506" y="13808"/>
                  </a:cubicBezTo>
                  <a:cubicBezTo>
                    <a:pt x="8241" y="15388"/>
                    <a:pt x="11814" y="16175"/>
                    <a:pt x="15385" y="16175"/>
                  </a:cubicBezTo>
                  <a:cubicBezTo>
                    <a:pt x="18964" y="16175"/>
                    <a:pt x="22540" y="15384"/>
                    <a:pt x="25266" y="13808"/>
                  </a:cubicBezTo>
                  <a:cubicBezTo>
                    <a:pt x="30694" y="10644"/>
                    <a:pt x="30678" y="5526"/>
                    <a:pt x="25204" y="2362"/>
                  </a:cubicBezTo>
                  <a:cubicBezTo>
                    <a:pt x="22466" y="788"/>
                    <a:pt x="18883" y="0"/>
                    <a:pt x="15307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" name="Google Shape;368;p40">
            <a:extLst>
              <a:ext uri="{FF2B5EF4-FFF2-40B4-BE49-F238E27FC236}">
                <a16:creationId xmlns:a16="http://schemas.microsoft.com/office/drawing/2014/main" id="{889930AB-6094-A148-F648-1CCC5BAEF81F}"/>
              </a:ext>
            </a:extLst>
          </p:cNvPr>
          <p:cNvGrpSpPr/>
          <p:nvPr/>
        </p:nvGrpSpPr>
        <p:grpSpPr>
          <a:xfrm>
            <a:off x="6734266" y="2562765"/>
            <a:ext cx="545219" cy="572354"/>
            <a:chOff x="1802075" y="1136925"/>
            <a:chExt cx="3817700" cy="3371400"/>
          </a:xfrm>
        </p:grpSpPr>
        <p:sp>
          <p:nvSpPr>
            <p:cNvPr id="11" name="Google Shape;369;p40">
              <a:extLst>
                <a:ext uri="{FF2B5EF4-FFF2-40B4-BE49-F238E27FC236}">
                  <a16:creationId xmlns:a16="http://schemas.microsoft.com/office/drawing/2014/main" id="{CE824F65-8CAA-2653-FDF7-1A24DA134A4E}"/>
                </a:ext>
              </a:extLst>
            </p:cNvPr>
            <p:cNvSpPr/>
            <p:nvPr/>
          </p:nvSpPr>
          <p:spPr>
            <a:xfrm>
              <a:off x="1802075" y="1136925"/>
              <a:ext cx="2568425" cy="3342000"/>
            </a:xfrm>
            <a:custGeom>
              <a:avLst/>
              <a:gdLst/>
              <a:ahLst/>
              <a:cxnLst/>
              <a:rect l="l" t="t" r="r" b="b"/>
              <a:pathLst>
                <a:path w="102737" h="133680" extrusionOk="0">
                  <a:moveTo>
                    <a:pt x="59458" y="0"/>
                  </a:moveTo>
                  <a:cubicBezTo>
                    <a:pt x="54279" y="0"/>
                    <a:pt x="48562" y="1642"/>
                    <a:pt x="42559" y="5102"/>
                  </a:cubicBezTo>
                  <a:cubicBezTo>
                    <a:pt x="19062" y="18673"/>
                    <a:pt x="1" y="55074"/>
                    <a:pt x="1" y="86419"/>
                  </a:cubicBezTo>
                  <a:cubicBezTo>
                    <a:pt x="1" y="105046"/>
                    <a:pt x="6748" y="116135"/>
                    <a:pt x="17154" y="122029"/>
                  </a:cubicBezTo>
                  <a:lnTo>
                    <a:pt x="32974" y="131164"/>
                  </a:lnTo>
                  <a:cubicBezTo>
                    <a:pt x="36075" y="132818"/>
                    <a:pt x="39547" y="133679"/>
                    <a:pt x="43298" y="133679"/>
                  </a:cubicBezTo>
                  <a:cubicBezTo>
                    <a:pt x="48477" y="133679"/>
                    <a:pt x="54187" y="132037"/>
                    <a:pt x="60178" y="128574"/>
                  </a:cubicBezTo>
                  <a:cubicBezTo>
                    <a:pt x="83690" y="115003"/>
                    <a:pt x="102736" y="78602"/>
                    <a:pt x="102736" y="47272"/>
                  </a:cubicBezTo>
                  <a:cubicBezTo>
                    <a:pt x="102736" y="20875"/>
                    <a:pt x="88886" y="13368"/>
                    <a:pt x="88886" y="13368"/>
                  </a:cubicBezTo>
                  <a:lnTo>
                    <a:pt x="69561" y="2403"/>
                  </a:lnTo>
                  <a:cubicBezTo>
                    <a:pt x="66521" y="822"/>
                    <a:pt x="63124" y="0"/>
                    <a:pt x="59458" y="0"/>
                  </a:cubicBezTo>
                  <a:close/>
                </a:path>
              </a:pathLst>
            </a:custGeom>
            <a:solidFill>
              <a:srgbClr val="3B757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70;p40">
              <a:extLst>
                <a:ext uri="{FF2B5EF4-FFF2-40B4-BE49-F238E27FC236}">
                  <a16:creationId xmlns:a16="http://schemas.microsoft.com/office/drawing/2014/main" id="{4DA6658E-BC9F-C4F4-8DE6-0ACDCA53ED3A}"/>
                </a:ext>
              </a:extLst>
            </p:cNvPr>
            <p:cNvSpPr/>
            <p:nvPr/>
          </p:nvSpPr>
          <p:spPr>
            <a:xfrm>
              <a:off x="2242950" y="1386825"/>
              <a:ext cx="2127550" cy="3092125"/>
            </a:xfrm>
            <a:custGeom>
              <a:avLst/>
              <a:gdLst/>
              <a:ahLst/>
              <a:cxnLst/>
              <a:rect l="l" t="t" r="r" b="b"/>
              <a:pathLst>
                <a:path w="85102" h="123685" extrusionOk="0">
                  <a:moveTo>
                    <a:pt x="59454" y="0"/>
                  </a:moveTo>
                  <a:cubicBezTo>
                    <a:pt x="54275" y="0"/>
                    <a:pt x="48562" y="1642"/>
                    <a:pt x="42558" y="5110"/>
                  </a:cubicBezTo>
                  <a:cubicBezTo>
                    <a:pt x="19046" y="18665"/>
                    <a:pt x="0" y="55066"/>
                    <a:pt x="0" y="86411"/>
                  </a:cubicBezTo>
                  <a:cubicBezTo>
                    <a:pt x="0" y="109738"/>
                    <a:pt x="10560" y="123685"/>
                    <a:pt x="25660" y="123685"/>
                  </a:cubicBezTo>
                  <a:cubicBezTo>
                    <a:pt x="30839" y="123685"/>
                    <a:pt x="36553" y="122044"/>
                    <a:pt x="42558" y="118578"/>
                  </a:cubicBezTo>
                  <a:cubicBezTo>
                    <a:pt x="66055" y="105007"/>
                    <a:pt x="85101" y="68606"/>
                    <a:pt x="85101" y="37276"/>
                  </a:cubicBezTo>
                  <a:cubicBezTo>
                    <a:pt x="85101" y="13940"/>
                    <a:pt x="74545" y="0"/>
                    <a:pt x="59454" y="0"/>
                  </a:cubicBezTo>
                  <a:close/>
                </a:path>
              </a:pathLst>
            </a:custGeom>
            <a:solidFill>
              <a:srgbClr val="5C8C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71;p40">
              <a:extLst>
                <a:ext uri="{FF2B5EF4-FFF2-40B4-BE49-F238E27FC236}">
                  <a16:creationId xmlns:a16="http://schemas.microsoft.com/office/drawing/2014/main" id="{1DC905CB-A7F2-3C44-A3EC-53EF7440A2BF}"/>
                </a:ext>
              </a:extLst>
            </p:cNvPr>
            <p:cNvSpPr/>
            <p:nvPr/>
          </p:nvSpPr>
          <p:spPr>
            <a:xfrm>
              <a:off x="2568250" y="1859500"/>
              <a:ext cx="1476925" cy="2146475"/>
            </a:xfrm>
            <a:custGeom>
              <a:avLst/>
              <a:gdLst/>
              <a:ahLst/>
              <a:cxnLst/>
              <a:rect l="l" t="t" r="r" b="b"/>
              <a:pathLst>
                <a:path w="59077" h="85859" extrusionOk="0">
                  <a:moveTo>
                    <a:pt x="41261" y="1"/>
                  </a:moveTo>
                  <a:cubicBezTo>
                    <a:pt x="37669" y="1"/>
                    <a:pt x="33708" y="1139"/>
                    <a:pt x="29546" y="3542"/>
                  </a:cubicBezTo>
                  <a:cubicBezTo>
                    <a:pt x="13230" y="12972"/>
                    <a:pt x="1" y="38237"/>
                    <a:pt x="1" y="59982"/>
                  </a:cubicBezTo>
                  <a:cubicBezTo>
                    <a:pt x="1" y="76183"/>
                    <a:pt x="7335" y="85859"/>
                    <a:pt x="17816" y="85859"/>
                  </a:cubicBezTo>
                  <a:cubicBezTo>
                    <a:pt x="21412" y="85859"/>
                    <a:pt x="25379" y="84720"/>
                    <a:pt x="29546" y="82315"/>
                  </a:cubicBezTo>
                  <a:cubicBezTo>
                    <a:pt x="45847" y="72901"/>
                    <a:pt x="59077" y="47636"/>
                    <a:pt x="59077" y="25876"/>
                  </a:cubicBezTo>
                  <a:cubicBezTo>
                    <a:pt x="59077" y="9683"/>
                    <a:pt x="51740" y="1"/>
                    <a:pt x="41261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72;p40">
              <a:extLst>
                <a:ext uri="{FF2B5EF4-FFF2-40B4-BE49-F238E27FC236}">
                  <a16:creationId xmlns:a16="http://schemas.microsoft.com/office/drawing/2014/main" id="{AAA2515C-BF86-3534-41D0-51CA628C9E2E}"/>
                </a:ext>
              </a:extLst>
            </p:cNvPr>
            <p:cNvSpPr/>
            <p:nvPr/>
          </p:nvSpPr>
          <p:spPr>
            <a:xfrm>
              <a:off x="2903650" y="2347175"/>
              <a:ext cx="806125" cy="1171475"/>
            </a:xfrm>
            <a:custGeom>
              <a:avLst/>
              <a:gdLst/>
              <a:ahLst/>
              <a:cxnLst/>
              <a:rect l="l" t="t" r="r" b="b"/>
              <a:pathLst>
                <a:path w="32245" h="46859" extrusionOk="0">
                  <a:moveTo>
                    <a:pt x="22530" y="1"/>
                  </a:moveTo>
                  <a:cubicBezTo>
                    <a:pt x="20568" y="1"/>
                    <a:pt x="18404" y="622"/>
                    <a:pt x="16130" y="1933"/>
                  </a:cubicBezTo>
                  <a:cubicBezTo>
                    <a:pt x="7228" y="7083"/>
                    <a:pt x="0" y="20871"/>
                    <a:pt x="0" y="32735"/>
                  </a:cubicBezTo>
                  <a:cubicBezTo>
                    <a:pt x="0" y="41581"/>
                    <a:pt x="4007" y="46858"/>
                    <a:pt x="9729" y="46858"/>
                  </a:cubicBezTo>
                  <a:cubicBezTo>
                    <a:pt x="11692" y="46858"/>
                    <a:pt x="13856" y="46237"/>
                    <a:pt x="16130" y="44926"/>
                  </a:cubicBezTo>
                  <a:cubicBezTo>
                    <a:pt x="25017" y="39792"/>
                    <a:pt x="32245" y="25989"/>
                    <a:pt x="32245" y="14124"/>
                  </a:cubicBezTo>
                  <a:cubicBezTo>
                    <a:pt x="32245" y="5278"/>
                    <a:pt x="28247" y="1"/>
                    <a:pt x="22530" y="1"/>
                  </a:cubicBezTo>
                  <a:close/>
                </a:path>
              </a:pathLst>
            </a:custGeom>
            <a:solidFill>
              <a:srgbClr val="5C8C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73;p40">
              <a:extLst>
                <a:ext uri="{FF2B5EF4-FFF2-40B4-BE49-F238E27FC236}">
                  <a16:creationId xmlns:a16="http://schemas.microsoft.com/office/drawing/2014/main" id="{94B684DE-39C7-7567-EB43-6334D6B5987B}"/>
                </a:ext>
              </a:extLst>
            </p:cNvPr>
            <p:cNvSpPr/>
            <p:nvPr/>
          </p:nvSpPr>
          <p:spPr>
            <a:xfrm>
              <a:off x="4287100" y="3513725"/>
              <a:ext cx="940300" cy="994600"/>
            </a:xfrm>
            <a:custGeom>
              <a:avLst/>
              <a:gdLst/>
              <a:ahLst/>
              <a:cxnLst/>
              <a:rect l="l" t="t" r="r" b="b"/>
              <a:pathLst>
                <a:path w="37612" h="39784" extrusionOk="0">
                  <a:moveTo>
                    <a:pt x="0" y="1"/>
                  </a:moveTo>
                  <a:lnTo>
                    <a:pt x="5739" y="21373"/>
                  </a:lnTo>
                  <a:lnTo>
                    <a:pt x="37611" y="39783"/>
                  </a:lnTo>
                  <a:lnTo>
                    <a:pt x="31842" y="18256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45898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74;p40">
              <a:extLst>
                <a:ext uri="{FF2B5EF4-FFF2-40B4-BE49-F238E27FC236}">
                  <a16:creationId xmlns:a16="http://schemas.microsoft.com/office/drawing/2014/main" id="{AAC31766-390C-2175-52E0-5D122D1755CA}"/>
                </a:ext>
              </a:extLst>
            </p:cNvPr>
            <p:cNvSpPr/>
            <p:nvPr/>
          </p:nvSpPr>
          <p:spPr>
            <a:xfrm>
              <a:off x="4289050" y="3367175"/>
              <a:ext cx="1330725" cy="604125"/>
            </a:xfrm>
            <a:custGeom>
              <a:avLst/>
              <a:gdLst/>
              <a:ahLst/>
              <a:cxnLst/>
              <a:rect l="l" t="t" r="r" b="b"/>
              <a:pathLst>
                <a:path w="53229" h="24165" extrusionOk="0">
                  <a:moveTo>
                    <a:pt x="21512" y="0"/>
                  </a:moveTo>
                  <a:lnTo>
                    <a:pt x="0" y="5770"/>
                  </a:lnTo>
                  <a:lnTo>
                    <a:pt x="31857" y="24164"/>
                  </a:lnTo>
                  <a:lnTo>
                    <a:pt x="53229" y="18441"/>
                  </a:lnTo>
                  <a:lnTo>
                    <a:pt x="21512" y="0"/>
                  </a:lnTo>
                  <a:close/>
                </a:path>
              </a:pathLst>
            </a:custGeom>
            <a:solidFill>
              <a:srgbClr val="45898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375;p40">
              <a:extLst>
                <a:ext uri="{FF2B5EF4-FFF2-40B4-BE49-F238E27FC236}">
                  <a16:creationId xmlns:a16="http://schemas.microsoft.com/office/drawing/2014/main" id="{2C044E38-8843-418C-F5E5-234B5E0A7AFE}"/>
                </a:ext>
              </a:extLst>
            </p:cNvPr>
            <p:cNvSpPr/>
            <p:nvPr/>
          </p:nvSpPr>
          <p:spPr>
            <a:xfrm>
              <a:off x="3258050" y="2885850"/>
              <a:ext cx="2001125" cy="1230450"/>
            </a:xfrm>
            <a:custGeom>
              <a:avLst/>
              <a:gdLst/>
              <a:ahLst/>
              <a:cxnLst/>
              <a:rect l="l" t="t" r="r" b="b"/>
              <a:pathLst>
                <a:path w="80045" h="49218" extrusionOk="0">
                  <a:moveTo>
                    <a:pt x="5025" y="0"/>
                  </a:moveTo>
                  <a:cubicBezTo>
                    <a:pt x="3502" y="0"/>
                    <a:pt x="2021" y="794"/>
                    <a:pt x="1210" y="2208"/>
                  </a:cubicBezTo>
                  <a:cubicBezTo>
                    <a:pt x="0" y="4318"/>
                    <a:pt x="729" y="7016"/>
                    <a:pt x="2838" y="8226"/>
                  </a:cubicBezTo>
                  <a:lnTo>
                    <a:pt x="73081" y="48644"/>
                  </a:lnTo>
                  <a:cubicBezTo>
                    <a:pt x="73748" y="49016"/>
                    <a:pt x="74508" y="49218"/>
                    <a:pt x="75268" y="49218"/>
                  </a:cubicBezTo>
                  <a:cubicBezTo>
                    <a:pt x="77269" y="49218"/>
                    <a:pt x="79021" y="47869"/>
                    <a:pt x="79533" y="45945"/>
                  </a:cubicBezTo>
                  <a:cubicBezTo>
                    <a:pt x="80045" y="44022"/>
                    <a:pt x="79207" y="41990"/>
                    <a:pt x="77470" y="40982"/>
                  </a:cubicBezTo>
                  <a:lnTo>
                    <a:pt x="7228" y="595"/>
                  </a:lnTo>
                  <a:cubicBezTo>
                    <a:pt x="6533" y="192"/>
                    <a:pt x="5774" y="0"/>
                    <a:pt x="502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" name="Google Shape;105;p24">
            <a:extLst>
              <a:ext uri="{FF2B5EF4-FFF2-40B4-BE49-F238E27FC236}">
                <a16:creationId xmlns:a16="http://schemas.microsoft.com/office/drawing/2014/main" id="{09B6FF46-A5F7-D4C0-349A-CB4F0DF70EC8}"/>
              </a:ext>
            </a:extLst>
          </p:cNvPr>
          <p:cNvSpPr txBox="1">
            <a:spLocks/>
          </p:cNvSpPr>
          <p:nvPr/>
        </p:nvSpPr>
        <p:spPr>
          <a:xfrm>
            <a:off x="7278600" y="1902898"/>
            <a:ext cx="1865400" cy="9363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marL="257175" lvl="0" indent="-257175" algn="l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57213" lvl="1" indent="-214313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lvl="2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lvl="3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lvl="4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lvl="5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228850" lvl="6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571750" lvl="7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914650" lvl="8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endParaRPr lang="en-US" dirty="0"/>
          </a:p>
        </p:txBody>
      </p:sp>
      <p:sp>
        <p:nvSpPr>
          <p:cNvPr id="25" name="Google Shape;106;p24">
            <a:extLst>
              <a:ext uri="{FF2B5EF4-FFF2-40B4-BE49-F238E27FC236}">
                <a16:creationId xmlns:a16="http://schemas.microsoft.com/office/drawing/2014/main" id="{328AF1AD-76F7-4B9C-18C8-BC3BE65CA1A2}"/>
              </a:ext>
            </a:extLst>
          </p:cNvPr>
          <p:cNvSpPr txBox="1">
            <a:spLocks/>
          </p:cNvSpPr>
          <p:nvPr/>
        </p:nvSpPr>
        <p:spPr>
          <a:xfrm>
            <a:off x="434753" y="1112755"/>
            <a:ext cx="2443231" cy="9363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marL="257175" lvl="0" indent="-257175" algn="l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57213" lvl="1" indent="-214313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lvl="2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lvl="3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lvl="4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lvl="5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228850" lvl="6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571750" lvl="7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914650" lvl="8" indent="-171450" algn="ctr" defTabSz="3429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1600" dirty="0">
                <a:solidFill>
                  <a:schemeClr val="accent5"/>
                </a:solidFill>
              </a:rPr>
              <a:t>Red Lane:</a:t>
            </a:r>
          </a:p>
          <a:p>
            <a:pPr marL="0" indent="0"/>
            <a:endParaRPr lang="en-US" sz="1600" dirty="0">
              <a:solidFill>
                <a:schemeClr val="accent5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 err="1">
                <a:solidFill>
                  <a:schemeClr val="tx1"/>
                </a:solidFill>
              </a:rPr>
              <a:t>soluție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inovativă</a:t>
            </a:r>
            <a:r>
              <a:rPr lang="en-US" sz="1400" dirty="0">
                <a:solidFill>
                  <a:schemeClr val="tx1"/>
                </a:solidFill>
              </a:rPr>
              <a:t>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400" dirty="0">
              <a:solidFill>
                <a:schemeClr val="tx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 err="1">
                <a:solidFill>
                  <a:schemeClr val="tx1"/>
                </a:solidFill>
              </a:rPr>
              <a:t>semnalizare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luminoasă</a:t>
            </a:r>
            <a:r>
              <a:rPr lang="en-US" sz="1400" dirty="0">
                <a:solidFill>
                  <a:schemeClr val="tx1"/>
                </a:solidFill>
              </a:rPr>
              <a:t> a </a:t>
            </a:r>
            <a:r>
              <a:rPr lang="en-US" sz="1400" dirty="0" err="1">
                <a:solidFill>
                  <a:schemeClr val="tx1"/>
                </a:solidFill>
              </a:rPr>
              <a:t>benzilor</a:t>
            </a:r>
            <a:r>
              <a:rPr lang="en-US" sz="1400" dirty="0">
                <a:solidFill>
                  <a:schemeClr val="tx1"/>
                </a:solidFill>
              </a:rPr>
              <a:t> de </a:t>
            </a:r>
            <a:r>
              <a:rPr lang="en-US" sz="1400" dirty="0" err="1">
                <a:solidFill>
                  <a:schemeClr val="tx1"/>
                </a:solidFill>
              </a:rPr>
              <a:t>mers</a:t>
            </a:r>
            <a:r>
              <a:rPr lang="en-US" sz="1400" dirty="0">
                <a:solidFill>
                  <a:schemeClr val="tx1"/>
                </a:solidFill>
              </a:rPr>
              <a:t>, </a:t>
            </a:r>
            <a:r>
              <a:rPr lang="en-US" sz="1400" dirty="0" err="1">
                <a:solidFill>
                  <a:schemeClr val="tx1"/>
                </a:solidFill>
              </a:rPr>
              <a:t>inteligentă</a:t>
            </a:r>
            <a:r>
              <a:rPr lang="en-US" sz="1400" dirty="0">
                <a:solidFill>
                  <a:schemeClr val="tx1"/>
                </a:solidFill>
              </a:rPr>
              <a:t>, </a:t>
            </a:r>
            <a:r>
              <a:rPr lang="en-US" sz="1400" dirty="0" err="1">
                <a:solidFill>
                  <a:schemeClr val="tx1"/>
                </a:solidFill>
              </a:rPr>
              <a:t>în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funcție</a:t>
            </a:r>
            <a:r>
              <a:rPr lang="en-US" sz="1400" dirty="0">
                <a:solidFill>
                  <a:schemeClr val="tx1"/>
                </a:solidFill>
              </a:rPr>
              <a:t> de </a:t>
            </a:r>
            <a:r>
              <a:rPr lang="en-US" sz="1400" dirty="0" err="1">
                <a:solidFill>
                  <a:schemeClr val="tx1"/>
                </a:solidFill>
              </a:rPr>
              <a:t>urgențe</a:t>
            </a:r>
            <a:r>
              <a:rPr lang="en-US" sz="1400" dirty="0">
                <a:solidFill>
                  <a:schemeClr val="tx1"/>
                </a:solidFill>
              </a:rPr>
              <a:t>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400" dirty="0">
              <a:solidFill>
                <a:schemeClr val="tx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 err="1">
                <a:solidFill>
                  <a:schemeClr val="tx1"/>
                </a:solidFill>
              </a:rPr>
              <a:t>rețea</a:t>
            </a:r>
            <a:r>
              <a:rPr lang="en-US" sz="1400" dirty="0">
                <a:solidFill>
                  <a:schemeClr val="tx1"/>
                </a:solidFill>
              </a:rPr>
              <a:t> de </a:t>
            </a:r>
            <a:r>
              <a:rPr lang="en-US" sz="1400" dirty="0" err="1">
                <a:solidFill>
                  <a:schemeClr val="tx1"/>
                </a:solidFill>
              </a:rPr>
              <a:t>senzor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autonomă</a:t>
            </a:r>
            <a:r>
              <a:rPr lang="en-US" sz="1400" dirty="0">
                <a:solidFill>
                  <a:schemeClr val="tx1"/>
                </a:solidFill>
              </a:rPr>
              <a:t>, </a:t>
            </a:r>
            <a:r>
              <a:rPr lang="en-US" sz="1400" dirty="0" err="1">
                <a:solidFill>
                  <a:schemeClr val="tx1"/>
                </a:solidFill>
              </a:rPr>
              <a:t>alimentată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prin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intermediul</a:t>
            </a:r>
            <a:r>
              <a:rPr lang="en-US" sz="1400" dirty="0">
                <a:solidFill>
                  <a:schemeClr val="tx1"/>
                </a:solidFill>
              </a:rPr>
              <a:t> harvesting-</a:t>
            </a:r>
            <a:r>
              <a:rPr lang="en-US" sz="1400" dirty="0" err="1">
                <a:solidFill>
                  <a:schemeClr val="tx1"/>
                </a:solidFill>
              </a:rPr>
              <a:t>ului</a:t>
            </a:r>
            <a:r>
              <a:rPr lang="en-US" sz="1400" dirty="0">
                <a:solidFill>
                  <a:schemeClr val="tx1"/>
                </a:solidFill>
              </a:rPr>
              <a:t> energetic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400" dirty="0">
              <a:solidFill>
                <a:schemeClr val="tx1"/>
              </a:solidFill>
            </a:endParaRPr>
          </a:p>
          <a:p>
            <a:pPr marL="0" indent="0"/>
            <a:endParaRPr lang="en-US" sz="1400" dirty="0">
              <a:solidFill>
                <a:schemeClr val="tx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ro-RO" dirty="0">
              <a:solidFill>
                <a:schemeClr val="accent5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02CB8F3-BCF6-DE53-4259-B43CA56B67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20000" y="377975"/>
            <a:ext cx="1711774" cy="946200"/>
          </a:xfrm>
        </p:spPr>
        <p:txBody>
          <a:bodyPr/>
          <a:lstStyle/>
          <a:p>
            <a:r>
              <a:rPr lang="en-US" sz="2700" dirty="0" err="1">
                <a:solidFill>
                  <a:schemeClr val="accent2"/>
                </a:solidFill>
              </a:rPr>
              <a:t>Beneficii</a:t>
            </a:r>
            <a:endParaRPr lang="ro-RO" sz="2700" dirty="0">
              <a:solidFill>
                <a:schemeClr val="accent2"/>
              </a:solidFill>
            </a:endParaRPr>
          </a:p>
        </p:txBody>
      </p:sp>
      <p:sp>
        <p:nvSpPr>
          <p:cNvPr id="6" name="Google Shape;104;p24">
            <a:extLst>
              <a:ext uri="{FF2B5EF4-FFF2-40B4-BE49-F238E27FC236}">
                <a16:creationId xmlns:a16="http://schemas.microsoft.com/office/drawing/2014/main" id="{34CB943F-BC8D-3B5C-4B67-6CF06F671760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720000" y="1451113"/>
            <a:ext cx="2870786" cy="270344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400" dirty="0"/>
              <a:t>Îmbunătățirea răspunsului la urgență în orașel</a:t>
            </a:r>
            <a:r>
              <a:rPr lang="ro-RO" sz="1400" dirty="0"/>
              <a:t>e aglomerate</a:t>
            </a:r>
            <a:r>
              <a:rPr lang="en-US" sz="1400" dirty="0"/>
              <a:t>;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</a:pPr>
            <a:endParaRPr lang="en-US" sz="1400" dirty="0"/>
          </a:p>
          <a:p>
            <a:pPr marL="171450" indent="-171450" algn="l">
              <a:buFont typeface="Arial" panose="020B0604020202020204" pitchFamily="34" charset="0"/>
              <a:buChar char="•"/>
            </a:pPr>
            <a:r>
              <a:rPr lang="en-US" sz="1400" dirty="0"/>
              <a:t>Cost de </a:t>
            </a:r>
            <a:r>
              <a:rPr lang="en-US" sz="1400" dirty="0" err="1"/>
              <a:t>mentenanță</a:t>
            </a:r>
            <a:r>
              <a:rPr lang="en-US" sz="1400" dirty="0"/>
              <a:t> </a:t>
            </a:r>
            <a:r>
              <a:rPr lang="en-US" sz="1400" dirty="0" err="1"/>
              <a:t>redus</a:t>
            </a:r>
            <a:r>
              <a:rPr lang="en-US" sz="1400" dirty="0"/>
              <a:t>;</a:t>
            </a:r>
          </a:p>
          <a:p>
            <a:pPr marL="171450" indent="-171450" algn="l">
              <a:buFont typeface="Arial" panose="020B0604020202020204" pitchFamily="34" charset="0"/>
              <a:buChar char="•"/>
            </a:pPr>
            <a:endParaRPr lang="en-US" sz="1400" dirty="0"/>
          </a:p>
          <a:p>
            <a:pPr marL="171450" indent="-171450" algn="l">
              <a:buFont typeface="Arial" panose="020B0604020202020204" pitchFamily="34" charset="0"/>
              <a:buChar char="•"/>
            </a:pPr>
            <a:r>
              <a:rPr lang="en-US" sz="1400" dirty="0" err="1"/>
              <a:t>Utilizare</a:t>
            </a:r>
            <a:r>
              <a:rPr lang="en-US" sz="1400" dirty="0"/>
              <a:t> </a:t>
            </a:r>
            <a:r>
              <a:rPr lang="en-US" sz="1400" dirty="0" err="1"/>
              <a:t>energie</a:t>
            </a:r>
            <a:r>
              <a:rPr lang="en-US" sz="1400" dirty="0"/>
              <a:t> </a:t>
            </a:r>
            <a:r>
              <a:rPr lang="en-US" sz="1400" dirty="0" err="1"/>
              <a:t>regenerabilă</a:t>
            </a:r>
            <a:r>
              <a:rPr lang="en-US" sz="1400" dirty="0"/>
              <a:t>;</a:t>
            </a:r>
          </a:p>
          <a:p>
            <a:pPr marL="171450" indent="-171450" algn="l">
              <a:buFont typeface="Arial" panose="020B0604020202020204" pitchFamily="34" charset="0"/>
              <a:buChar char="•"/>
            </a:pPr>
            <a:endParaRPr lang="ro-RO" sz="1400" dirty="0"/>
          </a:p>
          <a:p>
            <a:pPr marL="171450" lvl="0" indent="-1714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pt-BR" sz="1400" dirty="0"/>
              <a:t>Creșterea atenției participanților la trafic;</a:t>
            </a:r>
          </a:p>
          <a:p>
            <a:pPr marL="171450" lvl="0" indent="-1714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pt-BR" sz="1400" dirty="0"/>
          </a:p>
          <a:p>
            <a:pPr marL="171450" lvl="0" indent="-1714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pt-BR" sz="1400" dirty="0"/>
              <a:t>Creșterea încrederii în instituțiile publice.</a:t>
            </a:r>
          </a:p>
          <a:p>
            <a:pPr marL="171450" lvl="0" indent="-1714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pt-BR" sz="14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</a:pPr>
            <a:endParaRPr lang="pt-BR" sz="1400" dirty="0"/>
          </a:p>
          <a:p>
            <a:pPr marL="171450" lvl="0" indent="-1714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pt-BR" dirty="0"/>
          </a:p>
          <a:p>
            <a:pPr marL="171450" lvl="0" indent="-1714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pt-BR" dirty="0"/>
          </a:p>
          <a:p>
            <a:pPr marL="171450" lvl="0" indent="-171450" algn="l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ro-RO" dirty="0"/>
          </a:p>
        </p:txBody>
      </p:sp>
      <p:pic>
        <p:nvPicPr>
          <p:cNvPr id="2050" name="Picture 2" descr="Benefit Pictures | Download Free Images on Unsplash">
            <a:extLst>
              <a:ext uri="{FF2B5EF4-FFF2-40B4-BE49-F238E27FC236}">
                <a16:creationId xmlns:a16="http://schemas.microsoft.com/office/drawing/2014/main" id="{DD914641-70FB-4483-9D93-64A6FB10C5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40226"/>
            <a:ext cx="2111789" cy="1545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855772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27">
            <a:hlinkClick r:id="" action="ppaction://noaction"/>
          </p:cNvPr>
          <p:cNvSpPr txBox="1">
            <a:spLocks noGrp="1"/>
          </p:cNvSpPr>
          <p:nvPr>
            <p:ph type="ctrTitle"/>
          </p:nvPr>
        </p:nvSpPr>
        <p:spPr>
          <a:xfrm>
            <a:off x="187480" y="2412539"/>
            <a:ext cx="22518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Stabilire</a:t>
            </a:r>
            <a:r>
              <a:rPr lang="en-US" dirty="0"/>
              <a:t> </a:t>
            </a:r>
            <a:r>
              <a:rPr lang="en-US" dirty="0" err="1"/>
              <a:t>traseu</a:t>
            </a:r>
            <a:endParaRPr dirty="0"/>
          </a:p>
        </p:txBody>
      </p:sp>
      <p:sp>
        <p:nvSpPr>
          <p:cNvPr id="191" name="Google Shape;191;p27"/>
          <p:cNvSpPr txBox="1">
            <a:spLocks noGrp="1"/>
          </p:cNvSpPr>
          <p:nvPr>
            <p:ph type="subTitle" idx="1"/>
          </p:nvPr>
        </p:nvSpPr>
        <p:spPr>
          <a:xfrm>
            <a:off x="228711" y="2964485"/>
            <a:ext cx="19065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Autoutilitarele</a:t>
            </a:r>
            <a:r>
              <a:rPr lang="en-US" dirty="0"/>
              <a:t> </a:t>
            </a:r>
            <a:r>
              <a:rPr lang="en-US" dirty="0" err="1"/>
              <a:t>vor</a:t>
            </a:r>
            <a:r>
              <a:rPr lang="en-US" dirty="0"/>
              <a:t> fi </a:t>
            </a:r>
            <a:r>
              <a:rPr lang="en-US" dirty="0" err="1"/>
              <a:t>echipate</a:t>
            </a:r>
            <a:r>
              <a:rPr lang="en-US" dirty="0"/>
              <a:t> cu un terminal </a:t>
            </a:r>
            <a:r>
              <a:rPr lang="en-US" dirty="0" err="1"/>
              <a:t>mobil</a:t>
            </a:r>
            <a:r>
              <a:rPr lang="en-US" dirty="0"/>
              <a:t> </a:t>
            </a:r>
            <a:r>
              <a:rPr lang="en-US" dirty="0" err="1"/>
              <a:t>ce</a:t>
            </a:r>
            <a:r>
              <a:rPr lang="en-US" dirty="0"/>
              <a:t> </a:t>
            </a:r>
            <a:r>
              <a:rPr lang="en-US" dirty="0" err="1"/>
              <a:t>va</a:t>
            </a:r>
            <a:r>
              <a:rPr lang="en-US" dirty="0"/>
              <a:t> </a:t>
            </a:r>
            <a:r>
              <a:rPr lang="en-US" dirty="0" err="1"/>
              <a:t>folosi</a:t>
            </a:r>
            <a:r>
              <a:rPr lang="en-US" dirty="0"/>
              <a:t> un google maps API </a:t>
            </a:r>
            <a:r>
              <a:rPr lang="en-US" dirty="0" err="1"/>
              <a:t>pentru</a:t>
            </a:r>
            <a:r>
              <a:rPr lang="en-US" dirty="0"/>
              <a:t> a </a:t>
            </a:r>
            <a:r>
              <a:rPr lang="en-US" dirty="0" err="1"/>
              <a:t>stabili</a:t>
            </a:r>
            <a:r>
              <a:rPr lang="en-US" dirty="0"/>
              <a:t> </a:t>
            </a:r>
            <a:r>
              <a:rPr lang="en-US" dirty="0" err="1"/>
              <a:t>traseul</a:t>
            </a:r>
            <a:endParaRPr dirty="0"/>
          </a:p>
        </p:txBody>
      </p:sp>
      <p:sp>
        <p:nvSpPr>
          <p:cNvPr id="189" name="Google Shape;189;p27">
            <a:hlinkClick r:id="" action="ppaction://noaction"/>
          </p:cNvPr>
          <p:cNvSpPr txBox="1">
            <a:spLocks noGrp="1"/>
          </p:cNvSpPr>
          <p:nvPr>
            <p:ph type="ctrTitle" idx="2"/>
          </p:nvPr>
        </p:nvSpPr>
        <p:spPr>
          <a:xfrm>
            <a:off x="1918282" y="1337054"/>
            <a:ext cx="22518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Activarea</a:t>
            </a:r>
            <a:r>
              <a:rPr lang="en-US" dirty="0"/>
              <a:t> </a:t>
            </a:r>
            <a:r>
              <a:rPr lang="en-US" dirty="0" err="1"/>
              <a:t>semnalizării</a:t>
            </a:r>
            <a:r>
              <a:rPr lang="en-US" dirty="0"/>
              <a:t> pe </a:t>
            </a:r>
            <a:r>
              <a:rPr lang="en-US" dirty="0" err="1"/>
              <a:t>traseu</a:t>
            </a:r>
            <a:endParaRPr dirty="0"/>
          </a:p>
        </p:txBody>
      </p:sp>
      <p:sp>
        <p:nvSpPr>
          <p:cNvPr id="192" name="Google Shape;192;p27"/>
          <p:cNvSpPr txBox="1">
            <a:spLocks noGrp="1"/>
          </p:cNvSpPr>
          <p:nvPr>
            <p:ph type="subTitle" idx="3"/>
          </p:nvPr>
        </p:nvSpPr>
        <p:spPr>
          <a:xfrm>
            <a:off x="2088854" y="1894400"/>
            <a:ext cx="19767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După</a:t>
            </a:r>
            <a:r>
              <a:rPr lang="en-US" dirty="0"/>
              <a:t> </a:t>
            </a:r>
            <a:r>
              <a:rPr lang="en-US" dirty="0" err="1"/>
              <a:t>stabilirea</a:t>
            </a:r>
            <a:r>
              <a:rPr lang="en-US" dirty="0"/>
              <a:t> </a:t>
            </a:r>
            <a:r>
              <a:rPr lang="en-US" dirty="0" err="1"/>
              <a:t>traseului</a:t>
            </a:r>
            <a:r>
              <a:rPr lang="en-US" dirty="0"/>
              <a:t>, </a:t>
            </a:r>
            <a:r>
              <a:rPr lang="en-US" dirty="0" err="1"/>
              <a:t>nodurile</a:t>
            </a:r>
            <a:r>
              <a:rPr lang="en-US" dirty="0"/>
              <a:t> care se </a:t>
            </a:r>
            <a:r>
              <a:rPr lang="en-US" dirty="0" err="1"/>
              <a:t>intersectează</a:t>
            </a:r>
            <a:r>
              <a:rPr lang="en-US" dirty="0"/>
              <a:t> cu </a:t>
            </a:r>
            <a:r>
              <a:rPr lang="en-US" dirty="0" err="1"/>
              <a:t>ruta</a:t>
            </a:r>
            <a:r>
              <a:rPr lang="en-US" dirty="0"/>
              <a:t> </a:t>
            </a:r>
            <a:r>
              <a:rPr lang="en-US" dirty="0" err="1"/>
              <a:t>vor</a:t>
            </a:r>
            <a:r>
              <a:rPr lang="en-US" dirty="0"/>
              <a:t> fi activate</a:t>
            </a:r>
            <a:endParaRPr lang="ro-RO" dirty="0"/>
          </a:p>
        </p:txBody>
      </p:sp>
      <p:sp>
        <p:nvSpPr>
          <p:cNvPr id="193" name="Google Shape;193;p27">
            <a:hlinkClick r:id="" action="ppaction://noaction"/>
          </p:cNvPr>
          <p:cNvSpPr txBox="1">
            <a:spLocks noGrp="1"/>
          </p:cNvSpPr>
          <p:nvPr>
            <p:ph type="ctrTitle" idx="4"/>
          </p:nvPr>
        </p:nvSpPr>
        <p:spPr>
          <a:xfrm>
            <a:off x="3777652" y="2677760"/>
            <a:ext cx="1906500" cy="577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Eliberarea</a:t>
            </a:r>
            <a:r>
              <a:rPr lang="en-US" dirty="0"/>
              <a:t> </a:t>
            </a:r>
            <a:r>
              <a:rPr lang="en-US" dirty="0" err="1"/>
              <a:t>benzii</a:t>
            </a:r>
            <a:r>
              <a:rPr lang="en-US" dirty="0"/>
              <a:t> de </a:t>
            </a:r>
            <a:r>
              <a:rPr lang="en-US" dirty="0" err="1"/>
              <a:t>circulație</a:t>
            </a:r>
            <a:endParaRPr dirty="0"/>
          </a:p>
        </p:txBody>
      </p:sp>
      <p:sp>
        <p:nvSpPr>
          <p:cNvPr id="194" name="Google Shape;194;p27"/>
          <p:cNvSpPr txBox="1">
            <a:spLocks noGrp="1"/>
          </p:cNvSpPr>
          <p:nvPr>
            <p:ph type="subTitle" idx="5"/>
          </p:nvPr>
        </p:nvSpPr>
        <p:spPr>
          <a:xfrm>
            <a:off x="3745405" y="3250685"/>
            <a:ext cx="19065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/>
            <a:r>
              <a:rPr lang="pt-BR" dirty="0"/>
              <a:t>În urma semnalelor luminoase, participanții la trafic vor constata urgența și vor elimina banda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95" name="Google Shape;195;p27">
            <a:hlinkClick r:id="" action="ppaction://noaction"/>
          </p:cNvPr>
          <p:cNvSpPr txBox="1">
            <a:spLocks noGrp="1"/>
          </p:cNvSpPr>
          <p:nvPr>
            <p:ph type="ctrTitle" idx="6"/>
          </p:nvPr>
        </p:nvSpPr>
        <p:spPr>
          <a:xfrm>
            <a:off x="5651905" y="1316956"/>
            <a:ext cx="2251800" cy="308998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Dezactivarea</a:t>
            </a:r>
            <a:r>
              <a:rPr lang="en-US" dirty="0"/>
              <a:t> </a:t>
            </a:r>
            <a:r>
              <a:rPr lang="en-US" dirty="0" err="1"/>
              <a:t>semnalizării</a:t>
            </a:r>
            <a:r>
              <a:rPr lang="en-US" dirty="0"/>
              <a:t> </a:t>
            </a:r>
            <a:endParaRPr dirty="0"/>
          </a:p>
        </p:txBody>
      </p:sp>
      <p:sp>
        <p:nvSpPr>
          <p:cNvPr id="196" name="Google Shape;196;p27"/>
          <p:cNvSpPr txBox="1">
            <a:spLocks noGrp="1"/>
          </p:cNvSpPr>
          <p:nvPr>
            <p:ph type="subTitle" idx="7"/>
          </p:nvPr>
        </p:nvSpPr>
        <p:spPr>
          <a:xfrm>
            <a:off x="5651905" y="1787397"/>
            <a:ext cx="1906500" cy="57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a </a:t>
            </a:r>
            <a:r>
              <a:rPr lang="en-US" dirty="0" err="1"/>
              <a:t>trecerea</a:t>
            </a:r>
            <a:r>
              <a:rPr lang="en-US" dirty="0"/>
              <a:t> </a:t>
            </a:r>
            <a:r>
              <a:rPr lang="en-US" dirty="0" err="1"/>
              <a:t>echipajului</a:t>
            </a:r>
            <a:r>
              <a:rPr lang="en-US" dirty="0"/>
              <a:t>, </a:t>
            </a:r>
            <a:r>
              <a:rPr lang="en-US" dirty="0" err="1"/>
              <a:t>nodul</a:t>
            </a:r>
            <a:r>
              <a:rPr lang="en-US" dirty="0"/>
              <a:t> </a:t>
            </a:r>
            <a:r>
              <a:rPr lang="en-US" dirty="0" err="1"/>
              <a:t>coordonator</a:t>
            </a:r>
            <a:r>
              <a:rPr lang="en-US" dirty="0"/>
              <a:t> </a:t>
            </a:r>
            <a:r>
              <a:rPr lang="en-US" dirty="0" err="1"/>
              <a:t>va</a:t>
            </a:r>
            <a:r>
              <a:rPr lang="en-US" dirty="0"/>
              <a:t> </a:t>
            </a:r>
            <a:r>
              <a:rPr lang="en-US" dirty="0" err="1"/>
              <a:t>trimite</a:t>
            </a:r>
            <a:r>
              <a:rPr lang="en-US" dirty="0"/>
              <a:t> </a:t>
            </a:r>
            <a:r>
              <a:rPr lang="en-US" dirty="0" err="1"/>
              <a:t>semnalul</a:t>
            </a:r>
            <a:r>
              <a:rPr lang="en-US" dirty="0"/>
              <a:t> de </a:t>
            </a:r>
            <a:r>
              <a:rPr lang="en-US" dirty="0" err="1"/>
              <a:t>dezactivare</a:t>
            </a:r>
            <a:r>
              <a:rPr lang="en-US" dirty="0"/>
              <a:t> al end device-</a:t>
            </a:r>
            <a:r>
              <a:rPr lang="en-US" dirty="0" err="1"/>
              <a:t>urilor</a:t>
            </a:r>
            <a:endParaRPr dirty="0"/>
          </a:p>
        </p:txBody>
      </p:sp>
      <p:sp>
        <p:nvSpPr>
          <p:cNvPr id="188" name="Google Shape;188;p27"/>
          <p:cNvSpPr txBox="1">
            <a:spLocks noGrp="1"/>
          </p:cNvSpPr>
          <p:nvPr>
            <p:ph type="ctrTitle" idx="8"/>
          </p:nvPr>
        </p:nvSpPr>
        <p:spPr>
          <a:xfrm>
            <a:off x="577677" y="142325"/>
            <a:ext cx="3022354" cy="94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700" dirty="0">
              <a:solidFill>
                <a:schemeClr val="tx1"/>
              </a:solidFill>
            </a:endParaRPr>
          </a:p>
        </p:txBody>
      </p:sp>
      <p:pic>
        <p:nvPicPr>
          <p:cNvPr id="197" name="Google Shape;197;p27"/>
          <p:cNvPicPr preferRelativeResize="0"/>
          <p:nvPr/>
        </p:nvPicPr>
        <p:blipFill rotWithShape="1">
          <a:blip r:embed="rId3">
            <a:alphaModFix/>
          </a:blip>
          <a:srcRect l="-5163" r="-5163"/>
          <a:stretch/>
        </p:blipFill>
        <p:spPr>
          <a:xfrm>
            <a:off x="785652" y="1167371"/>
            <a:ext cx="627975" cy="11924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98" name="Google Shape;198;p27"/>
          <p:cNvPicPr preferRelativeResize="0"/>
          <p:nvPr/>
        </p:nvPicPr>
        <p:blipFill rotWithShape="1">
          <a:blip r:embed="rId4">
            <a:alphaModFix/>
          </a:blip>
          <a:srcRect l="-6985" r="-6974"/>
          <a:stretch/>
        </p:blipFill>
        <p:spPr>
          <a:xfrm>
            <a:off x="2750395" y="2860650"/>
            <a:ext cx="587575" cy="11924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99" name="Google Shape;199;p27"/>
          <p:cNvPicPr preferRelativeResize="0"/>
          <p:nvPr/>
        </p:nvPicPr>
        <p:blipFill rotWithShape="1">
          <a:blip r:embed="rId5">
            <a:alphaModFix/>
          </a:blip>
          <a:srcRect l="-1093" r="-1083"/>
          <a:stretch/>
        </p:blipFill>
        <p:spPr>
          <a:xfrm>
            <a:off x="6059340" y="2860650"/>
            <a:ext cx="661125" cy="1163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0" name="Google Shape;200;p27"/>
          <p:cNvPicPr preferRelativeResize="0"/>
          <p:nvPr/>
        </p:nvPicPr>
        <p:blipFill rotWithShape="1">
          <a:blip r:embed="rId6">
            <a:alphaModFix/>
          </a:blip>
          <a:srcRect l="-17075" r="-17062"/>
          <a:stretch/>
        </p:blipFill>
        <p:spPr>
          <a:xfrm>
            <a:off x="4351164" y="1046979"/>
            <a:ext cx="759475" cy="120955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BB64725B-944F-149A-C706-DF10C058A6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2923" y="0"/>
            <a:ext cx="2970247" cy="5143500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ADDB2854-C44D-53CA-5F99-5CE7F1DECA0B}"/>
              </a:ext>
            </a:extLst>
          </p:cNvPr>
          <p:cNvSpPr txBox="1"/>
          <p:nvPr/>
        </p:nvSpPr>
        <p:spPr>
          <a:xfrm>
            <a:off x="394912" y="238539"/>
            <a:ext cx="3067879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700" b="1" dirty="0" err="1">
                <a:solidFill>
                  <a:schemeClr val="accent2"/>
                </a:solidFill>
                <a:latin typeface="+mj-lt"/>
              </a:rPr>
              <a:t>Infrastructura</a:t>
            </a:r>
            <a:endParaRPr lang="en-US" sz="2700" b="1" dirty="0">
              <a:solidFill>
                <a:schemeClr val="accent2"/>
              </a:solidFill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69BAFAB5-719A-9473-4CA1-4F7F8E923C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4007" y="0"/>
            <a:ext cx="2738698" cy="5143500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8E765F02-054F-F0EB-DB1D-BA4AF6A3198F}"/>
              </a:ext>
            </a:extLst>
          </p:cNvPr>
          <p:cNvSpPr txBox="1"/>
          <p:nvPr/>
        </p:nvSpPr>
        <p:spPr>
          <a:xfrm>
            <a:off x="324678" y="1464365"/>
            <a:ext cx="2817408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+mn-lt"/>
              </a:rPr>
              <a:t>Vizualizare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infrastructurii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disponibile</a:t>
            </a:r>
            <a:r>
              <a:rPr lang="en-US" dirty="0">
                <a:latin typeface="+mn-lt"/>
              </a:rPr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+mn-lt"/>
              </a:rPr>
              <a:t>Calculare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unei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rute</a:t>
            </a:r>
            <a:r>
              <a:rPr lang="en-US" dirty="0">
                <a:latin typeface="+mn-lt"/>
              </a:rPr>
              <a:t> și </a:t>
            </a:r>
            <a:r>
              <a:rPr lang="en-US" dirty="0" err="1">
                <a:latin typeface="+mn-lt"/>
              </a:rPr>
              <a:t>activare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nodurilor</a:t>
            </a:r>
            <a:r>
              <a:rPr lang="en-US" dirty="0">
                <a:latin typeface="+mn-lt"/>
              </a:rPr>
              <a:t> de pe </a:t>
            </a:r>
            <a:r>
              <a:rPr lang="en-US" dirty="0" err="1">
                <a:latin typeface="+mn-lt"/>
              </a:rPr>
              <a:t>traseu</a:t>
            </a:r>
            <a:r>
              <a:rPr lang="en-US" dirty="0">
                <a:latin typeface="+mn-lt"/>
              </a:rPr>
              <a:t>.</a:t>
            </a:r>
            <a:endParaRPr lang="ro-RO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234890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A060940F-F5A3-6226-200B-44F929E700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4503" y="0"/>
            <a:ext cx="2893219" cy="5143500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DB94443C-16BD-4140-31A8-6A824D7E3F26}"/>
              </a:ext>
            </a:extLst>
          </p:cNvPr>
          <p:cNvSpPr txBox="1"/>
          <p:nvPr/>
        </p:nvSpPr>
        <p:spPr>
          <a:xfrm>
            <a:off x="265044" y="1941443"/>
            <a:ext cx="3173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Inițializarea</a:t>
            </a:r>
            <a:r>
              <a:rPr lang="en-US" dirty="0"/>
              <a:t> </a:t>
            </a:r>
            <a:r>
              <a:rPr lang="en-US" dirty="0" err="1"/>
              <a:t>unui</a:t>
            </a:r>
            <a:r>
              <a:rPr lang="en-US" dirty="0"/>
              <a:t> </a:t>
            </a:r>
            <a:r>
              <a:rPr lang="en-US" dirty="0" err="1"/>
              <a:t>traseu</a:t>
            </a:r>
            <a:r>
              <a:rPr lang="en-US" dirty="0"/>
              <a:t> mixt format </a:t>
            </a:r>
            <a:r>
              <a:rPr lang="en-US" dirty="0">
                <a:latin typeface="+mn-lt"/>
              </a:rPr>
              <a:t>din</a:t>
            </a:r>
            <a:r>
              <a:rPr lang="en-US" dirty="0"/>
              <a:t> </a:t>
            </a:r>
            <a:r>
              <a:rPr lang="en-US" dirty="0" err="1"/>
              <a:t>infrastructură</a:t>
            </a:r>
            <a:r>
              <a:rPr lang="en-US" dirty="0"/>
              <a:t> </a:t>
            </a:r>
            <a:r>
              <a:rPr lang="en-US" dirty="0" err="1"/>
              <a:t>clasică</a:t>
            </a:r>
            <a:r>
              <a:rPr lang="en-US" dirty="0"/>
              <a:t>, </a:t>
            </a:r>
            <a:r>
              <a:rPr lang="en-US" dirty="0" err="1"/>
              <a:t>interconectată</a:t>
            </a:r>
            <a:r>
              <a:rPr lang="en-US" dirty="0"/>
              <a:t> cu un </a:t>
            </a:r>
            <a:r>
              <a:rPr lang="en-US" dirty="0" err="1"/>
              <a:t>traseu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RED LANE</a:t>
            </a:r>
            <a:endParaRPr lang="ro-RO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896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4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 err="1"/>
              <a:t>Scalabilitate</a:t>
            </a:r>
            <a:r>
              <a:rPr lang="en-US" dirty="0"/>
              <a:t> și </a:t>
            </a:r>
            <a:r>
              <a:rPr lang="en-US" dirty="0" err="1"/>
              <a:t>monetizare</a:t>
            </a:r>
            <a:endParaRPr dirty="0"/>
          </a:p>
        </p:txBody>
      </p:sp>
      <p:cxnSp>
        <p:nvCxnSpPr>
          <p:cNvPr id="322" name="Google Shape;322;p40"/>
          <p:cNvCxnSpPr/>
          <p:nvPr/>
        </p:nvCxnSpPr>
        <p:spPr>
          <a:xfrm rot="10800000">
            <a:off x="5288762" y="4128350"/>
            <a:ext cx="28098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23" name="Google Shape;323;p40"/>
          <p:cNvCxnSpPr/>
          <p:nvPr/>
        </p:nvCxnSpPr>
        <p:spPr>
          <a:xfrm rot="10800000">
            <a:off x="2778359" y="2722038"/>
            <a:ext cx="28962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24" name="Google Shape;324;p40"/>
          <p:cNvCxnSpPr/>
          <p:nvPr/>
        </p:nvCxnSpPr>
        <p:spPr>
          <a:xfrm rot="10800000">
            <a:off x="1953026" y="2253569"/>
            <a:ext cx="27669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25" name="Google Shape;325;p40"/>
          <p:cNvCxnSpPr/>
          <p:nvPr/>
        </p:nvCxnSpPr>
        <p:spPr>
          <a:xfrm rot="10800000">
            <a:off x="3609350" y="3184919"/>
            <a:ext cx="28458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26" name="Google Shape;326;p40"/>
          <p:cNvCxnSpPr/>
          <p:nvPr/>
        </p:nvCxnSpPr>
        <p:spPr>
          <a:xfrm rot="10800000">
            <a:off x="4411929" y="3664239"/>
            <a:ext cx="2692800" cy="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grpSp>
        <p:nvGrpSpPr>
          <p:cNvPr id="332" name="Google Shape;332;p40"/>
          <p:cNvGrpSpPr/>
          <p:nvPr/>
        </p:nvGrpSpPr>
        <p:grpSpPr>
          <a:xfrm>
            <a:off x="5032250" y="1374371"/>
            <a:ext cx="2766900" cy="2394758"/>
            <a:chOff x="421450" y="238125"/>
            <a:chExt cx="6762875" cy="5220450"/>
          </a:xfrm>
        </p:grpSpPr>
        <p:sp>
          <p:nvSpPr>
            <p:cNvPr id="333" name="Google Shape;333;p40"/>
            <p:cNvSpPr/>
            <p:nvPr/>
          </p:nvSpPr>
          <p:spPr>
            <a:xfrm>
              <a:off x="5717150" y="3190175"/>
              <a:ext cx="1467175" cy="2268400"/>
            </a:xfrm>
            <a:custGeom>
              <a:avLst/>
              <a:gdLst/>
              <a:ahLst/>
              <a:cxnLst/>
              <a:rect l="l" t="t" r="r" b="b"/>
              <a:pathLst>
                <a:path w="58687" h="90736" extrusionOk="0">
                  <a:moveTo>
                    <a:pt x="29323" y="1"/>
                  </a:moveTo>
                  <a:lnTo>
                    <a:pt x="15303" y="8161"/>
                  </a:lnTo>
                  <a:lnTo>
                    <a:pt x="15242" y="56855"/>
                  </a:lnTo>
                  <a:lnTo>
                    <a:pt x="1" y="65646"/>
                  </a:lnTo>
                  <a:lnTo>
                    <a:pt x="1" y="73744"/>
                  </a:lnTo>
                  <a:lnTo>
                    <a:pt x="29242" y="90735"/>
                  </a:lnTo>
                  <a:lnTo>
                    <a:pt x="58686" y="73744"/>
                  </a:lnTo>
                  <a:lnTo>
                    <a:pt x="58666" y="65646"/>
                  </a:lnTo>
                  <a:lnTo>
                    <a:pt x="43384" y="56774"/>
                  </a:lnTo>
                  <a:lnTo>
                    <a:pt x="43425" y="8161"/>
                  </a:lnTo>
                  <a:lnTo>
                    <a:pt x="29323" y="1"/>
                  </a:lnTo>
                  <a:close/>
                </a:path>
              </a:pathLst>
            </a:custGeom>
            <a:solidFill>
              <a:srgbClr val="6CA48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4" name="Google Shape;334;p40"/>
            <p:cNvSpPr/>
            <p:nvPr/>
          </p:nvSpPr>
          <p:spPr>
            <a:xfrm>
              <a:off x="3103900" y="1713375"/>
              <a:ext cx="1467150" cy="2267900"/>
            </a:xfrm>
            <a:custGeom>
              <a:avLst/>
              <a:gdLst/>
              <a:ahLst/>
              <a:cxnLst/>
              <a:rect l="l" t="t" r="r" b="b"/>
              <a:pathLst>
                <a:path w="58686" h="90716" extrusionOk="0">
                  <a:moveTo>
                    <a:pt x="29322" y="1"/>
                  </a:moveTo>
                  <a:lnTo>
                    <a:pt x="15302" y="8140"/>
                  </a:lnTo>
                  <a:lnTo>
                    <a:pt x="15241" y="56835"/>
                  </a:lnTo>
                  <a:lnTo>
                    <a:pt x="0" y="65646"/>
                  </a:lnTo>
                  <a:lnTo>
                    <a:pt x="21" y="73724"/>
                  </a:lnTo>
                  <a:lnTo>
                    <a:pt x="29261" y="90715"/>
                  </a:lnTo>
                  <a:lnTo>
                    <a:pt x="58686" y="73724"/>
                  </a:lnTo>
                  <a:lnTo>
                    <a:pt x="58686" y="65646"/>
                  </a:lnTo>
                  <a:lnTo>
                    <a:pt x="43383" y="56753"/>
                  </a:lnTo>
                  <a:lnTo>
                    <a:pt x="43444" y="8140"/>
                  </a:lnTo>
                  <a:lnTo>
                    <a:pt x="29322" y="1"/>
                  </a:lnTo>
                  <a:close/>
                </a:path>
              </a:pathLst>
            </a:custGeom>
            <a:solidFill>
              <a:srgbClr val="6CA48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5" name="Google Shape;335;p40"/>
            <p:cNvSpPr/>
            <p:nvPr/>
          </p:nvSpPr>
          <p:spPr>
            <a:xfrm>
              <a:off x="1765450" y="983900"/>
              <a:ext cx="1467175" cy="2267875"/>
            </a:xfrm>
            <a:custGeom>
              <a:avLst/>
              <a:gdLst/>
              <a:ahLst/>
              <a:cxnLst/>
              <a:rect l="l" t="t" r="r" b="b"/>
              <a:pathLst>
                <a:path w="58687" h="90715" extrusionOk="0">
                  <a:moveTo>
                    <a:pt x="29323" y="0"/>
                  </a:moveTo>
                  <a:lnTo>
                    <a:pt x="15303" y="8140"/>
                  </a:lnTo>
                  <a:lnTo>
                    <a:pt x="15242" y="56834"/>
                  </a:lnTo>
                  <a:lnTo>
                    <a:pt x="1" y="65645"/>
                  </a:lnTo>
                  <a:lnTo>
                    <a:pt x="21" y="73723"/>
                  </a:lnTo>
                  <a:lnTo>
                    <a:pt x="29262" y="90714"/>
                  </a:lnTo>
                  <a:lnTo>
                    <a:pt x="58686" y="73723"/>
                  </a:lnTo>
                  <a:lnTo>
                    <a:pt x="58686" y="65645"/>
                  </a:lnTo>
                  <a:lnTo>
                    <a:pt x="43384" y="56752"/>
                  </a:lnTo>
                  <a:lnTo>
                    <a:pt x="43445" y="8140"/>
                  </a:lnTo>
                  <a:lnTo>
                    <a:pt x="29323" y="0"/>
                  </a:lnTo>
                  <a:close/>
                </a:path>
              </a:pathLst>
            </a:custGeom>
            <a:solidFill>
              <a:srgbClr val="6CA48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6" name="Google Shape;336;p40"/>
            <p:cNvSpPr/>
            <p:nvPr/>
          </p:nvSpPr>
          <p:spPr>
            <a:xfrm>
              <a:off x="4377200" y="2444925"/>
              <a:ext cx="1467175" cy="2267875"/>
            </a:xfrm>
            <a:custGeom>
              <a:avLst/>
              <a:gdLst/>
              <a:ahLst/>
              <a:cxnLst/>
              <a:rect l="l" t="t" r="r" b="b"/>
              <a:pathLst>
                <a:path w="58687" h="90715" extrusionOk="0">
                  <a:moveTo>
                    <a:pt x="29323" y="0"/>
                  </a:moveTo>
                  <a:lnTo>
                    <a:pt x="15303" y="8140"/>
                  </a:lnTo>
                  <a:lnTo>
                    <a:pt x="15242" y="56834"/>
                  </a:lnTo>
                  <a:lnTo>
                    <a:pt x="1" y="65645"/>
                  </a:lnTo>
                  <a:lnTo>
                    <a:pt x="1" y="73723"/>
                  </a:lnTo>
                  <a:lnTo>
                    <a:pt x="29242" y="90714"/>
                  </a:lnTo>
                  <a:lnTo>
                    <a:pt x="58686" y="73723"/>
                  </a:lnTo>
                  <a:lnTo>
                    <a:pt x="58666" y="65645"/>
                  </a:lnTo>
                  <a:lnTo>
                    <a:pt x="43384" y="56753"/>
                  </a:lnTo>
                  <a:lnTo>
                    <a:pt x="43425" y="8140"/>
                  </a:lnTo>
                  <a:lnTo>
                    <a:pt x="29323" y="0"/>
                  </a:lnTo>
                  <a:close/>
                </a:path>
              </a:pathLst>
            </a:custGeom>
            <a:solidFill>
              <a:srgbClr val="6CA48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7" name="Google Shape;337;p40"/>
            <p:cNvSpPr/>
            <p:nvPr/>
          </p:nvSpPr>
          <p:spPr>
            <a:xfrm>
              <a:off x="4377200" y="3661250"/>
              <a:ext cx="1466650" cy="849575"/>
            </a:xfrm>
            <a:custGeom>
              <a:avLst/>
              <a:gdLst/>
              <a:ahLst/>
              <a:cxnLst/>
              <a:rect l="l" t="t" r="r" b="b"/>
              <a:pathLst>
                <a:path w="58666" h="33983" extrusionOk="0">
                  <a:moveTo>
                    <a:pt x="29425" y="1"/>
                  </a:moveTo>
                  <a:lnTo>
                    <a:pt x="1" y="16992"/>
                  </a:lnTo>
                  <a:lnTo>
                    <a:pt x="29242" y="33983"/>
                  </a:lnTo>
                  <a:lnTo>
                    <a:pt x="58666" y="16992"/>
                  </a:lnTo>
                  <a:lnTo>
                    <a:pt x="2942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8" name="Google Shape;338;p40"/>
            <p:cNvSpPr/>
            <p:nvPr/>
          </p:nvSpPr>
          <p:spPr>
            <a:xfrm>
              <a:off x="4377200" y="4086025"/>
              <a:ext cx="731050" cy="626775"/>
            </a:xfrm>
            <a:custGeom>
              <a:avLst/>
              <a:gdLst/>
              <a:ahLst/>
              <a:cxnLst/>
              <a:rect l="l" t="t" r="r" b="b"/>
              <a:pathLst>
                <a:path w="29242" h="25071" extrusionOk="0">
                  <a:moveTo>
                    <a:pt x="1" y="1"/>
                  </a:moveTo>
                  <a:lnTo>
                    <a:pt x="1" y="8079"/>
                  </a:lnTo>
                  <a:lnTo>
                    <a:pt x="29242" y="25070"/>
                  </a:lnTo>
                  <a:lnTo>
                    <a:pt x="29242" y="1699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6CA48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9" name="Google Shape;339;p40"/>
            <p:cNvSpPr/>
            <p:nvPr/>
          </p:nvSpPr>
          <p:spPr>
            <a:xfrm>
              <a:off x="5108225" y="4086025"/>
              <a:ext cx="736150" cy="626775"/>
            </a:xfrm>
            <a:custGeom>
              <a:avLst/>
              <a:gdLst/>
              <a:ahLst/>
              <a:cxnLst/>
              <a:rect l="l" t="t" r="r" b="b"/>
              <a:pathLst>
                <a:path w="29446" h="25071" extrusionOk="0">
                  <a:moveTo>
                    <a:pt x="29425" y="1"/>
                  </a:moveTo>
                  <a:lnTo>
                    <a:pt x="1" y="16992"/>
                  </a:lnTo>
                  <a:lnTo>
                    <a:pt x="1" y="25070"/>
                  </a:lnTo>
                  <a:lnTo>
                    <a:pt x="29445" y="8079"/>
                  </a:lnTo>
                  <a:lnTo>
                    <a:pt x="2942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0" name="Google Shape;340;p40"/>
            <p:cNvSpPr/>
            <p:nvPr/>
          </p:nvSpPr>
          <p:spPr>
            <a:xfrm>
              <a:off x="4759750" y="2444925"/>
              <a:ext cx="703075" cy="407500"/>
            </a:xfrm>
            <a:custGeom>
              <a:avLst/>
              <a:gdLst/>
              <a:ahLst/>
              <a:cxnLst/>
              <a:rect l="l" t="t" r="r" b="b"/>
              <a:pathLst>
                <a:path w="28123" h="16300" extrusionOk="0">
                  <a:moveTo>
                    <a:pt x="14021" y="0"/>
                  </a:moveTo>
                  <a:lnTo>
                    <a:pt x="1" y="8140"/>
                  </a:lnTo>
                  <a:lnTo>
                    <a:pt x="14102" y="16300"/>
                  </a:lnTo>
                  <a:lnTo>
                    <a:pt x="28123" y="8140"/>
                  </a:lnTo>
                  <a:lnTo>
                    <a:pt x="14021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1" name="Google Shape;341;p40"/>
            <p:cNvSpPr/>
            <p:nvPr/>
          </p:nvSpPr>
          <p:spPr>
            <a:xfrm>
              <a:off x="5110775" y="2648400"/>
              <a:ext cx="352050" cy="1626900"/>
            </a:xfrm>
            <a:custGeom>
              <a:avLst/>
              <a:gdLst/>
              <a:ahLst/>
              <a:cxnLst/>
              <a:rect l="l" t="t" r="r" b="b"/>
              <a:pathLst>
                <a:path w="14082" h="65076" extrusionOk="0">
                  <a:moveTo>
                    <a:pt x="14082" y="1"/>
                  </a:moveTo>
                  <a:lnTo>
                    <a:pt x="61" y="8161"/>
                  </a:lnTo>
                  <a:lnTo>
                    <a:pt x="0" y="65076"/>
                  </a:lnTo>
                  <a:lnTo>
                    <a:pt x="14021" y="56936"/>
                  </a:lnTo>
                  <a:lnTo>
                    <a:pt x="14082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2" name="Google Shape;342;p40"/>
            <p:cNvSpPr/>
            <p:nvPr/>
          </p:nvSpPr>
          <p:spPr>
            <a:xfrm>
              <a:off x="4758225" y="2648400"/>
              <a:ext cx="354100" cy="1626900"/>
            </a:xfrm>
            <a:custGeom>
              <a:avLst/>
              <a:gdLst/>
              <a:ahLst/>
              <a:cxnLst/>
              <a:rect l="l" t="t" r="r" b="b"/>
              <a:pathLst>
                <a:path w="14164" h="65076" extrusionOk="0">
                  <a:moveTo>
                    <a:pt x="62" y="1"/>
                  </a:moveTo>
                  <a:lnTo>
                    <a:pt x="1" y="56936"/>
                  </a:lnTo>
                  <a:lnTo>
                    <a:pt x="14102" y="65076"/>
                  </a:lnTo>
                  <a:lnTo>
                    <a:pt x="14163" y="8161"/>
                  </a:lnTo>
                  <a:lnTo>
                    <a:pt x="62" y="1"/>
                  </a:lnTo>
                  <a:close/>
                </a:path>
              </a:pathLst>
            </a:custGeom>
            <a:solidFill>
              <a:srgbClr val="6CA48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3" name="Google Shape;343;p40"/>
            <p:cNvSpPr/>
            <p:nvPr/>
          </p:nvSpPr>
          <p:spPr>
            <a:xfrm>
              <a:off x="5717150" y="4406525"/>
              <a:ext cx="1466650" cy="850100"/>
            </a:xfrm>
            <a:custGeom>
              <a:avLst/>
              <a:gdLst/>
              <a:ahLst/>
              <a:cxnLst/>
              <a:rect l="l" t="t" r="r" b="b"/>
              <a:pathLst>
                <a:path w="58666" h="34004" extrusionOk="0">
                  <a:moveTo>
                    <a:pt x="29425" y="1"/>
                  </a:moveTo>
                  <a:lnTo>
                    <a:pt x="1" y="16992"/>
                  </a:lnTo>
                  <a:lnTo>
                    <a:pt x="29242" y="34003"/>
                  </a:lnTo>
                  <a:lnTo>
                    <a:pt x="58666" y="16992"/>
                  </a:lnTo>
                  <a:lnTo>
                    <a:pt x="2942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4" name="Google Shape;344;p40"/>
            <p:cNvSpPr/>
            <p:nvPr/>
          </p:nvSpPr>
          <p:spPr>
            <a:xfrm>
              <a:off x="5717150" y="4831300"/>
              <a:ext cx="731050" cy="627275"/>
            </a:xfrm>
            <a:custGeom>
              <a:avLst/>
              <a:gdLst/>
              <a:ahLst/>
              <a:cxnLst/>
              <a:rect l="l" t="t" r="r" b="b"/>
              <a:pathLst>
                <a:path w="29242" h="25091" extrusionOk="0">
                  <a:moveTo>
                    <a:pt x="1" y="1"/>
                  </a:moveTo>
                  <a:lnTo>
                    <a:pt x="1" y="8099"/>
                  </a:lnTo>
                  <a:lnTo>
                    <a:pt x="29242" y="25090"/>
                  </a:lnTo>
                  <a:lnTo>
                    <a:pt x="29242" y="1701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3B757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5" name="Google Shape;345;p40"/>
            <p:cNvSpPr/>
            <p:nvPr/>
          </p:nvSpPr>
          <p:spPr>
            <a:xfrm>
              <a:off x="6448175" y="4831300"/>
              <a:ext cx="736150" cy="627275"/>
            </a:xfrm>
            <a:custGeom>
              <a:avLst/>
              <a:gdLst/>
              <a:ahLst/>
              <a:cxnLst/>
              <a:rect l="l" t="t" r="r" b="b"/>
              <a:pathLst>
                <a:path w="29446" h="25091" extrusionOk="0">
                  <a:moveTo>
                    <a:pt x="29425" y="1"/>
                  </a:moveTo>
                  <a:lnTo>
                    <a:pt x="1" y="17012"/>
                  </a:lnTo>
                  <a:lnTo>
                    <a:pt x="1" y="25090"/>
                  </a:lnTo>
                  <a:lnTo>
                    <a:pt x="29445" y="8099"/>
                  </a:lnTo>
                  <a:lnTo>
                    <a:pt x="29425" y="1"/>
                  </a:lnTo>
                  <a:close/>
                </a:path>
              </a:pathLst>
            </a:custGeom>
            <a:solidFill>
              <a:srgbClr val="45898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346;p40"/>
            <p:cNvSpPr/>
            <p:nvPr/>
          </p:nvSpPr>
          <p:spPr>
            <a:xfrm>
              <a:off x="6099725" y="3190175"/>
              <a:ext cx="703050" cy="407525"/>
            </a:xfrm>
            <a:custGeom>
              <a:avLst/>
              <a:gdLst/>
              <a:ahLst/>
              <a:cxnLst/>
              <a:rect l="l" t="t" r="r" b="b"/>
              <a:pathLst>
                <a:path w="28122" h="16301" extrusionOk="0">
                  <a:moveTo>
                    <a:pt x="14020" y="1"/>
                  </a:moveTo>
                  <a:lnTo>
                    <a:pt x="0" y="8161"/>
                  </a:lnTo>
                  <a:lnTo>
                    <a:pt x="14102" y="16300"/>
                  </a:lnTo>
                  <a:lnTo>
                    <a:pt x="28122" y="8161"/>
                  </a:lnTo>
                  <a:lnTo>
                    <a:pt x="14020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347;p40"/>
            <p:cNvSpPr/>
            <p:nvPr/>
          </p:nvSpPr>
          <p:spPr>
            <a:xfrm>
              <a:off x="6450725" y="3394175"/>
              <a:ext cx="352050" cy="1626900"/>
            </a:xfrm>
            <a:custGeom>
              <a:avLst/>
              <a:gdLst/>
              <a:ahLst/>
              <a:cxnLst/>
              <a:rect l="l" t="t" r="r" b="b"/>
              <a:pathLst>
                <a:path w="14082" h="65076" extrusionOk="0">
                  <a:moveTo>
                    <a:pt x="14082" y="1"/>
                  </a:moveTo>
                  <a:lnTo>
                    <a:pt x="62" y="8140"/>
                  </a:lnTo>
                  <a:lnTo>
                    <a:pt x="1" y="65076"/>
                  </a:lnTo>
                  <a:lnTo>
                    <a:pt x="14021" y="56916"/>
                  </a:lnTo>
                  <a:lnTo>
                    <a:pt x="14082" y="1"/>
                  </a:lnTo>
                  <a:close/>
                </a:path>
              </a:pathLst>
            </a:custGeom>
            <a:solidFill>
              <a:srgbClr val="45898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8" name="Google Shape;348;p40"/>
            <p:cNvSpPr/>
            <p:nvPr/>
          </p:nvSpPr>
          <p:spPr>
            <a:xfrm>
              <a:off x="6098175" y="3394175"/>
              <a:ext cx="354100" cy="1626900"/>
            </a:xfrm>
            <a:custGeom>
              <a:avLst/>
              <a:gdLst/>
              <a:ahLst/>
              <a:cxnLst/>
              <a:rect l="l" t="t" r="r" b="b"/>
              <a:pathLst>
                <a:path w="14164" h="65076" extrusionOk="0">
                  <a:moveTo>
                    <a:pt x="62" y="1"/>
                  </a:moveTo>
                  <a:lnTo>
                    <a:pt x="1" y="56916"/>
                  </a:lnTo>
                  <a:lnTo>
                    <a:pt x="14103" y="65076"/>
                  </a:lnTo>
                  <a:lnTo>
                    <a:pt x="14164" y="8140"/>
                  </a:lnTo>
                  <a:lnTo>
                    <a:pt x="62" y="1"/>
                  </a:lnTo>
                  <a:close/>
                </a:path>
              </a:pathLst>
            </a:custGeom>
            <a:solidFill>
              <a:srgbClr val="3B757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9" name="Google Shape;349;p40"/>
            <p:cNvSpPr/>
            <p:nvPr/>
          </p:nvSpPr>
          <p:spPr>
            <a:xfrm>
              <a:off x="3103900" y="2929725"/>
              <a:ext cx="1467150" cy="849575"/>
            </a:xfrm>
            <a:custGeom>
              <a:avLst/>
              <a:gdLst/>
              <a:ahLst/>
              <a:cxnLst/>
              <a:rect l="l" t="t" r="r" b="b"/>
              <a:pathLst>
                <a:path w="58686" h="33983" extrusionOk="0">
                  <a:moveTo>
                    <a:pt x="29424" y="1"/>
                  </a:moveTo>
                  <a:lnTo>
                    <a:pt x="0" y="16992"/>
                  </a:lnTo>
                  <a:lnTo>
                    <a:pt x="29241" y="33983"/>
                  </a:lnTo>
                  <a:lnTo>
                    <a:pt x="58686" y="16992"/>
                  </a:lnTo>
                  <a:lnTo>
                    <a:pt x="294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50;p40"/>
            <p:cNvSpPr/>
            <p:nvPr/>
          </p:nvSpPr>
          <p:spPr>
            <a:xfrm>
              <a:off x="3103900" y="3354500"/>
              <a:ext cx="731550" cy="626775"/>
            </a:xfrm>
            <a:custGeom>
              <a:avLst/>
              <a:gdLst/>
              <a:ahLst/>
              <a:cxnLst/>
              <a:rect l="l" t="t" r="r" b="b"/>
              <a:pathLst>
                <a:path w="29262" h="25071" extrusionOk="0">
                  <a:moveTo>
                    <a:pt x="0" y="1"/>
                  </a:moveTo>
                  <a:lnTo>
                    <a:pt x="21" y="8079"/>
                  </a:lnTo>
                  <a:lnTo>
                    <a:pt x="29261" y="25070"/>
                  </a:lnTo>
                  <a:lnTo>
                    <a:pt x="29261" y="25070"/>
                  </a:lnTo>
                  <a:lnTo>
                    <a:pt x="29241" y="1699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96BE9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" name="Google Shape;351;p40"/>
            <p:cNvSpPr/>
            <p:nvPr/>
          </p:nvSpPr>
          <p:spPr>
            <a:xfrm>
              <a:off x="3834925" y="3354500"/>
              <a:ext cx="736125" cy="626775"/>
            </a:xfrm>
            <a:custGeom>
              <a:avLst/>
              <a:gdLst/>
              <a:ahLst/>
              <a:cxnLst/>
              <a:rect l="l" t="t" r="r" b="b"/>
              <a:pathLst>
                <a:path w="29445" h="25071" extrusionOk="0">
                  <a:moveTo>
                    <a:pt x="29445" y="1"/>
                  </a:moveTo>
                  <a:lnTo>
                    <a:pt x="0" y="16992"/>
                  </a:lnTo>
                  <a:lnTo>
                    <a:pt x="20" y="25070"/>
                  </a:lnTo>
                  <a:lnTo>
                    <a:pt x="29445" y="8079"/>
                  </a:lnTo>
                  <a:lnTo>
                    <a:pt x="29445" y="1"/>
                  </a:lnTo>
                  <a:close/>
                </a:path>
              </a:pathLst>
            </a:custGeom>
            <a:solidFill>
              <a:srgbClr val="A3CEA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" name="Google Shape;352;p40"/>
            <p:cNvSpPr/>
            <p:nvPr/>
          </p:nvSpPr>
          <p:spPr>
            <a:xfrm>
              <a:off x="3486450" y="1713375"/>
              <a:ext cx="703575" cy="407525"/>
            </a:xfrm>
            <a:custGeom>
              <a:avLst/>
              <a:gdLst/>
              <a:ahLst/>
              <a:cxnLst/>
              <a:rect l="l" t="t" r="r" b="b"/>
              <a:pathLst>
                <a:path w="28143" h="16301" extrusionOk="0">
                  <a:moveTo>
                    <a:pt x="14020" y="1"/>
                  </a:moveTo>
                  <a:lnTo>
                    <a:pt x="0" y="8140"/>
                  </a:lnTo>
                  <a:lnTo>
                    <a:pt x="14102" y="16300"/>
                  </a:lnTo>
                  <a:lnTo>
                    <a:pt x="28142" y="8140"/>
                  </a:lnTo>
                  <a:lnTo>
                    <a:pt x="1402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53;p40"/>
            <p:cNvSpPr/>
            <p:nvPr/>
          </p:nvSpPr>
          <p:spPr>
            <a:xfrm>
              <a:off x="3837975" y="1916875"/>
              <a:ext cx="352050" cy="1626900"/>
            </a:xfrm>
            <a:custGeom>
              <a:avLst/>
              <a:gdLst/>
              <a:ahLst/>
              <a:cxnLst/>
              <a:rect l="l" t="t" r="r" b="b"/>
              <a:pathLst>
                <a:path w="14082" h="65076" extrusionOk="0">
                  <a:moveTo>
                    <a:pt x="14081" y="0"/>
                  </a:moveTo>
                  <a:lnTo>
                    <a:pt x="41" y="8160"/>
                  </a:lnTo>
                  <a:lnTo>
                    <a:pt x="0" y="65075"/>
                  </a:lnTo>
                  <a:lnTo>
                    <a:pt x="14020" y="56936"/>
                  </a:lnTo>
                  <a:lnTo>
                    <a:pt x="14081" y="0"/>
                  </a:lnTo>
                  <a:close/>
                </a:path>
              </a:pathLst>
            </a:custGeom>
            <a:solidFill>
              <a:srgbClr val="A3CEA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" name="Google Shape;354;p40"/>
            <p:cNvSpPr/>
            <p:nvPr/>
          </p:nvSpPr>
          <p:spPr>
            <a:xfrm>
              <a:off x="3484925" y="1916875"/>
              <a:ext cx="354075" cy="1626900"/>
            </a:xfrm>
            <a:custGeom>
              <a:avLst/>
              <a:gdLst/>
              <a:ahLst/>
              <a:cxnLst/>
              <a:rect l="l" t="t" r="r" b="b"/>
              <a:pathLst>
                <a:path w="14163" h="65076" extrusionOk="0">
                  <a:moveTo>
                    <a:pt x="61" y="0"/>
                  </a:moveTo>
                  <a:lnTo>
                    <a:pt x="0" y="56936"/>
                  </a:lnTo>
                  <a:lnTo>
                    <a:pt x="14122" y="65075"/>
                  </a:lnTo>
                  <a:lnTo>
                    <a:pt x="14163" y="816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96BE9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355;p40"/>
            <p:cNvSpPr/>
            <p:nvPr/>
          </p:nvSpPr>
          <p:spPr>
            <a:xfrm>
              <a:off x="1765450" y="2200225"/>
              <a:ext cx="1467175" cy="849575"/>
            </a:xfrm>
            <a:custGeom>
              <a:avLst/>
              <a:gdLst/>
              <a:ahLst/>
              <a:cxnLst/>
              <a:rect l="l" t="t" r="r" b="b"/>
              <a:pathLst>
                <a:path w="58687" h="33983" extrusionOk="0">
                  <a:moveTo>
                    <a:pt x="29445" y="1"/>
                  </a:moveTo>
                  <a:lnTo>
                    <a:pt x="1" y="16992"/>
                  </a:lnTo>
                  <a:lnTo>
                    <a:pt x="29242" y="33983"/>
                  </a:lnTo>
                  <a:lnTo>
                    <a:pt x="58686" y="16992"/>
                  </a:lnTo>
                  <a:lnTo>
                    <a:pt x="2944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356;p40"/>
            <p:cNvSpPr/>
            <p:nvPr/>
          </p:nvSpPr>
          <p:spPr>
            <a:xfrm>
              <a:off x="1765450" y="2625000"/>
              <a:ext cx="731575" cy="626775"/>
            </a:xfrm>
            <a:custGeom>
              <a:avLst/>
              <a:gdLst/>
              <a:ahLst/>
              <a:cxnLst/>
              <a:rect l="l" t="t" r="r" b="b"/>
              <a:pathLst>
                <a:path w="29263" h="25071" extrusionOk="0">
                  <a:moveTo>
                    <a:pt x="1" y="1"/>
                  </a:moveTo>
                  <a:lnTo>
                    <a:pt x="21" y="8079"/>
                  </a:lnTo>
                  <a:lnTo>
                    <a:pt x="29262" y="25070"/>
                  </a:lnTo>
                  <a:lnTo>
                    <a:pt x="29242" y="1699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29556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" name="Google Shape;357;p40"/>
            <p:cNvSpPr/>
            <p:nvPr/>
          </p:nvSpPr>
          <p:spPr>
            <a:xfrm>
              <a:off x="2496475" y="2625000"/>
              <a:ext cx="736150" cy="626775"/>
            </a:xfrm>
            <a:custGeom>
              <a:avLst/>
              <a:gdLst/>
              <a:ahLst/>
              <a:cxnLst/>
              <a:rect l="l" t="t" r="r" b="b"/>
              <a:pathLst>
                <a:path w="29446" h="25071" extrusionOk="0">
                  <a:moveTo>
                    <a:pt x="29445" y="1"/>
                  </a:moveTo>
                  <a:lnTo>
                    <a:pt x="1" y="16992"/>
                  </a:lnTo>
                  <a:lnTo>
                    <a:pt x="21" y="25070"/>
                  </a:lnTo>
                  <a:lnTo>
                    <a:pt x="29445" y="8079"/>
                  </a:lnTo>
                  <a:lnTo>
                    <a:pt x="29445" y="1"/>
                  </a:lnTo>
                  <a:close/>
                </a:path>
              </a:pathLst>
            </a:custGeom>
            <a:solidFill>
              <a:srgbClr val="3E738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" name="Google Shape;358;p40"/>
            <p:cNvSpPr/>
            <p:nvPr/>
          </p:nvSpPr>
          <p:spPr>
            <a:xfrm>
              <a:off x="2148025" y="983900"/>
              <a:ext cx="703575" cy="406975"/>
            </a:xfrm>
            <a:custGeom>
              <a:avLst/>
              <a:gdLst/>
              <a:ahLst/>
              <a:cxnLst/>
              <a:rect l="l" t="t" r="r" b="b"/>
              <a:pathLst>
                <a:path w="28143" h="16279" extrusionOk="0">
                  <a:moveTo>
                    <a:pt x="14020" y="0"/>
                  </a:moveTo>
                  <a:lnTo>
                    <a:pt x="0" y="8140"/>
                  </a:lnTo>
                  <a:lnTo>
                    <a:pt x="14102" y="16279"/>
                  </a:lnTo>
                  <a:lnTo>
                    <a:pt x="28142" y="8140"/>
                  </a:lnTo>
                  <a:lnTo>
                    <a:pt x="140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359;p40"/>
            <p:cNvSpPr/>
            <p:nvPr/>
          </p:nvSpPr>
          <p:spPr>
            <a:xfrm>
              <a:off x="2499025" y="1187375"/>
              <a:ext cx="352575" cy="1626900"/>
            </a:xfrm>
            <a:custGeom>
              <a:avLst/>
              <a:gdLst/>
              <a:ahLst/>
              <a:cxnLst/>
              <a:rect l="l" t="t" r="r" b="b"/>
              <a:pathLst>
                <a:path w="14103" h="65076" extrusionOk="0">
                  <a:moveTo>
                    <a:pt x="14102" y="1"/>
                  </a:moveTo>
                  <a:lnTo>
                    <a:pt x="62" y="8140"/>
                  </a:lnTo>
                  <a:lnTo>
                    <a:pt x="1" y="65075"/>
                  </a:lnTo>
                  <a:lnTo>
                    <a:pt x="14041" y="56936"/>
                  </a:lnTo>
                  <a:lnTo>
                    <a:pt x="14102" y="1"/>
                  </a:lnTo>
                  <a:close/>
                </a:path>
              </a:pathLst>
            </a:custGeom>
            <a:solidFill>
              <a:srgbClr val="3E738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" name="Google Shape;360;p40"/>
            <p:cNvSpPr/>
            <p:nvPr/>
          </p:nvSpPr>
          <p:spPr>
            <a:xfrm>
              <a:off x="2146500" y="1187375"/>
              <a:ext cx="354075" cy="1626900"/>
            </a:xfrm>
            <a:custGeom>
              <a:avLst/>
              <a:gdLst/>
              <a:ahLst/>
              <a:cxnLst/>
              <a:rect l="l" t="t" r="r" b="b"/>
              <a:pathLst>
                <a:path w="14163" h="65076" extrusionOk="0">
                  <a:moveTo>
                    <a:pt x="61" y="1"/>
                  </a:moveTo>
                  <a:lnTo>
                    <a:pt x="0" y="56936"/>
                  </a:lnTo>
                  <a:lnTo>
                    <a:pt x="14102" y="65075"/>
                  </a:lnTo>
                  <a:lnTo>
                    <a:pt x="14163" y="8140"/>
                  </a:lnTo>
                  <a:lnTo>
                    <a:pt x="61" y="1"/>
                  </a:lnTo>
                  <a:close/>
                </a:path>
              </a:pathLst>
            </a:custGeom>
            <a:solidFill>
              <a:srgbClr val="29556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" name="Google Shape;361;p40"/>
            <p:cNvSpPr/>
            <p:nvPr/>
          </p:nvSpPr>
          <p:spPr>
            <a:xfrm>
              <a:off x="421450" y="238125"/>
              <a:ext cx="1467150" cy="2268375"/>
            </a:xfrm>
            <a:custGeom>
              <a:avLst/>
              <a:gdLst/>
              <a:ahLst/>
              <a:cxnLst/>
              <a:rect l="l" t="t" r="r" b="b"/>
              <a:pathLst>
                <a:path w="58686" h="90735" extrusionOk="0">
                  <a:moveTo>
                    <a:pt x="29322" y="0"/>
                  </a:moveTo>
                  <a:lnTo>
                    <a:pt x="15302" y="8160"/>
                  </a:lnTo>
                  <a:lnTo>
                    <a:pt x="15241" y="56854"/>
                  </a:lnTo>
                  <a:lnTo>
                    <a:pt x="0" y="65645"/>
                  </a:lnTo>
                  <a:lnTo>
                    <a:pt x="20" y="73723"/>
                  </a:lnTo>
                  <a:lnTo>
                    <a:pt x="29261" y="90734"/>
                  </a:lnTo>
                  <a:lnTo>
                    <a:pt x="58685" y="73723"/>
                  </a:lnTo>
                  <a:lnTo>
                    <a:pt x="58685" y="65645"/>
                  </a:lnTo>
                  <a:lnTo>
                    <a:pt x="43383" y="56773"/>
                  </a:lnTo>
                  <a:lnTo>
                    <a:pt x="43424" y="8160"/>
                  </a:lnTo>
                  <a:lnTo>
                    <a:pt x="29322" y="0"/>
                  </a:lnTo>
                  <a:close/>
                </a:path>
              </a:pathLst>
            </a:custGeom>
            <a:solidFill>
              <a:srgbClr val="6CA48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" name="Google Shape;362;p40"/>
            <p:cNvSpPr/>
            <p:nvPr/>
          </p:nvSpPr>
          <p:spPr>
            <a:xfrm>
              <a:off x="421450" y="1454450"/>
              <a:ext cx="1466625" cy="849575"/>
            </a:xfrm>
            <a:custGeom>
              <a:avLst/>
              <a:gdLst/>
              <a:ahLst/>
              <a:cxnLst/>
              <a:rect l="l" t="t" r="r" b="b"/>
              <a:pathLst>
                <a:path w="58665" h="33983" extrusionOk="0">
                  <a:moveTo>
                    <a:pt x="29424" y="1"/>
                  </a:moveTo>
                  <a:lnTo>
                    <a:pt x="0" y="16992"/>
                  </a:lnTo>
                  <a:lnTo>
                    <a:pt x="29241" y="33983"/>
                  </a:lnTo>
                  <a:lnTo>
                    <a:pt x="58665" y="16992"/>
                  </a:lnTo>
                  <a:lnTo>
                    <a:pt x="29424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" name="Google Shape;363;p40"/>
            <p:cNvSpPr/>
            <p:nvPr/>
          </p:nvSpPr>
          <p:spPr>
            <a:xfrm>
              <a:off x="421450" y="1879225"/>
              <a:ext cx="731550" cy="627275"/>
            </a:xfrm>
            <a:custGeom>
              <a:avLst/>
              <a:gdLst/>
              <a:ahLst/>
              <a:cxnLst/>
              <a:rect l="l" t="t" r="r" b="b"/>
              <a:pathLst>
                <a:path w="29262" h="25091" extrusionOk="0">
                  <a:moveTo>
                    <a:pt x="0" y="1"/>
                  </a:moveTo>
                  <a:lnTo>
                    <a:pt x="20" y="8079"/>
                  </a:lnTo>
                  <a:lnTo>
                    <a:pt x="29261" y="25090"/>
                  </a:lnTo>
                  <a:lnTo>
                    <a:pt x="29241" y="1699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CA48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" name="Google Shape;364;p40"/>
            <p:cNvSpPr/>
            <p:nvPr/>
          </p:nvSpPr>
          <p:spPr>
            <a:xfrm>
              <a:off x="1152450" y="1879225"/>
              <a:ext cx="736150" cy="627275"/>
            </a:xfrm>
            <a:custGeom>
              <a:avLst/>
              <a:gdLst/>
              <a:ahLst/>
              <a:cxnLst/>
              <a:rect l="l" t="t" r="r" b="b"/>
              <a:pathLst>
                <a:path w="29446" h="25091" extrusionOk="0">
                  <a:moveTo>
                    <a:pt x="29425" y="1"/>
                  </a:moveTo>
                  <a:lnTo>
                    <a:pt x="1" y="16992"/>
                  </a:lnTo>
                  <a:lnTo>
                    <a:pt x="21" y="25090"/>
                  </a:lnTo>
                  <a:lnTo>
                    <a:pt x="29445" y="8079"/>
                  </a:lnTo>
                  <a:lnTo>
                    <a:pt x="2942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" name="Google Shape;365;p40"/>
            <p:cNvSpPr/>
            <p:nvPr/>
          </p:nvSpPr>
          <p:spPr>
            <a:xfrm>
              <a:off x="804000" y="238125"/>
              <a:ext cx="703050" cy="407500"/>
            </a:xfrm>
            <a:custGeom>
              <a:avLst/>
              <a:gdLst/>
              <a:ahLst/>
              <a:cxnLst/>
              <a:rect l="l" t="t" r="r" b="b"/>
              <a:pathLst>
                <a:path w="28122" h="16300" extrusionOk="0">
                  <a:moveTo>
                    <a:pt x="14020" y="0"/>
                  </a:moveTo>
                  <a:lnTo>
                    <a:pt x="0" y="8160"/>
                  </a:lnTo>
                  <a:lnTo>
                    <a:pt x="14102" y="16299"/>
                  </a:lnTo>
                  <a:lnTo>
                    <a:pt x="28122" y="8160"/>
                  </a:lnTo>
                  <a:lnTo>
                    <a:pt x="14020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" name="Google Shape;366;p40"/>
            <p:cNvSpPr/>
            <p:nvPr/>
          </p:nvSpPr>
          <p:spPr>
            <a:xfrm>
              <a:off x="1155000" y="442100"/>
              <a:ext cx="352050" cy="1626900"/>
            </a:xfrm>
            <a:custGeom>
              <a:avLst/>
              <a:gdLst/>
              <a:ahLst/>
              <a:cxnLst/>
              <a:rect l="l" t="t" r="r" b="b"/>
              <a:pathLst>
                <a:path w="14082" h="65076" extrusionOk="0">
                  <a:moveTo>
                    <a:pt x="14082" y="1"/>
                  </a:moveTo>
                  <a:lnTo>
                    <a:pt x="62" y="8140"/>
                  </a:lnTo>
                  <a:lnTo>
                    <a:pt x="1" y="65076"/>
                  </a:lnTo>
                  <a:lnTo>
                    <a:pt x="14041" y="56916"/>
                  </a:lnTo>
                  <a:lnTo>
                    <a:pt x="14082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" name="Google Shape;367;p40"/>
            <p:cNvSpPr/>
            <p:nvPr/>
          </p:nvSpPr>
          <p:spPr>
            <a:xfrm>
              <a:off x="802475" y="442100"/>
              <a:ext cx="354075" cy="1626900"/>
            </a:xfrm>
            <a:custGeom>
              <a:avLst/>
              <a:gdLst/>
              <a:ahLst/>
              <a:cxnLst/>
              <a:rect l="l" t="t" r="r" b="b"/>
              <a:pathLst>
                <a:path w="14163" h="65076" extrusionOk="0">
                  <a:moveTo>
                    <a:pt x="61" y="1"/>
                  </a:moveTo>
                  <a:lnTo>
                    <a:pt x="0" y="56916"/>
                  </a:lnTo>
                  <a:lnTo>
                    <a:pt x="14102" y="65076"/>
                  </a:lnTo>
                  <a:lnTo>
                    <a:pt x="14163" y="8140"/>
                  </a:lnTo>
                  <a:lnTo>
                    <a:pt x="61" y="1"/>
                  </a:lnTo>
                  <a:close/>
                </a:path>
              </a:pathLst>
            </a:custGeom>
            <a:solidFill>
              <a:srgbClr val="6CA48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A5E17164-2172-073B-0007-7B086348AFA6}"/>
              </a:ext>
            </a:extLst>
          </p:cNvPr>
          <p:cNvSpPr txBox="1"/>
          <p:nvPr/>
        </p:nvSpPr>
        <p:spPr>
          <a:xfrm>
            <a:off x="722243" y="1716478"/>
            <a:ext cx="3997683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Scalabilitate</a:t>
            </a:r>
            <a:r>
              <a:rPr lang="en-US" dirty="0"/>
              <a:t> </a:t>
            </a:r>
            <a:r>
              <a:rPr lang="en-US" dirty="0" err="1"/>
              <a:t>crescută</a:t>
            </a:r>
            <a:r>
              <a:rPr lang="en-US" dirty="0"/>
              <a:t> </a:t>
            </a:r>
            <a:r>
              <a:rPr lang="en-US" dirty="0" err="1"/>
              <a:t>datorită</a:t>
            </a:r>
            <a:r>
              <a:rPr lang="en-US" dirty="0"/>
              <a:t> </a:t>
            </a:r>
            <a:r>
              <a:rPr lang="en-US" dirty="0" err="1"/>
              <a:t>modului</a:t>
            </a:r>
            <a:r>
              <a:rPr lang="en-US" dirty="0"/>
              <a:t> de </a:t>
            </a:r>
            <a:r>
              <a:rPr lang="en-US" dirty="0" err="1"/>
              <a:t>implementare</a:t>
            </a:r>
            <a:r>
              <a:rPr lang="en-US" dirty="0"/>
              <a:t> a </a:t>
            </a:r>
            <a:r>
              <a:rPr lang="en-US" dirty="0" err="1"/>
              <a:t>soluției</a:t>
            </a:r>
            <a:r>
              <a:rPr lang="en-US" dirty="0"/>
              <a:t> </a:t>
            </a:r>
            <a:r>
              <a:rPr lang="en-US" dirty="0" err="1"/>
              <a:t>prin</a:t>
            </a:r>
            <a:r>
              <a:rPr lang="en-US" dirty="0"/>
              <a:t> </a:t>
            </a:r>
            <a:r>
              <a:rPr lang="en-US" dirty="0" err="1"/>
              <a:t>rețeaua</a:t>
            </a:r>
            <a:r>
              <a:rPr lang="en-US" dirty="0"/>
              <a:t> mesh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Mentenanță</a:t>
            </a:r>
            <a:r>
              <a:rPr lang="en-US" dirty="0"/>
              <a:t> </a:t>
            </a:r>
            <a:r>
              <a:rPr lang="en-US" dirty="0" err="1"/>
              <a:t>si</a:t>
            </a:r>
            <a:r>
              <a:rPr lang="en-US" dirty="0"/>
              <a:t> </a:t>
            </a:r>
            <a:r>
              <a:rPr lang="en-US" dirty="0" err="1"/>
              <a:t>suport</a:t>
            </a:r>
            <a:r>
              <a:rPr lang="en-US" dirty="0"/>
              <a:t> </a:t>
            </a:r>
            <a:r>
              <a:rPr lang="en-US" dirty="0" err="1"/>
              <a:t>pentru</a:t>
            </a:r>
            <a:r>
              <a:rPr lang="en-US" dirty="0"/>
              <a:t> </a:t>
            </a:r>
            <a:r>
              <a:rPr lang="en-US" dirty="0" err="1"/>
              <a:t>platformă</a:t>
            </a:r>
            <a:r>
              <a:rPr lang="en-US" dirty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e pot </a:t>
            </a:r>
            <a:r>
              <a:rPr lang="en-US" dirty="0" err="1"/>
              <a:t>implementa</a:t>
            </a:r>
            <a:r>
              <a:rPr lang="en-US" dirty="0"/>
              <a:t> </a:t>
            </a:r>
            <a:r>
              <a:rPr lang="en-US" dirty="0" err="1"/>
              <a:t>noi</a:t>
            </a:r>
            <a:r>
              <a:rPr lang="en-US" dirty="0"/>
              <a:t> </a:t>
            </a:r>
            <a:r>
              <a:rPr lang="en-US" dirty="0" err="1"/>
              <a:t>caracteristici</a:t>
            </a:r>
            <a:r>
              <a:rPr lang="en-US" dirty="0"/>
              <a:t> (ex. </a:t>
            </a:r>
            <a:r>
              <a:rPr lang="en-US" dirty="0" err="1"/>
              <a:t>modificarea</a:t>
            </a:r>
            <a:r>
              <a:rPr lang="en-US" dirty="0"/>
              <a:t> </a:t>
            </a:r>
            <a:r>
              <a:rPr lang="en-US" dirty="0" err="1"/>
              <a:t>semnalizarii</a:t>
            </a:r>
            <a:r>
              <a:rPr lang="en-US" dirty="0"/>
              <a:t> </a:t>
            </a:r>
            <a:r>
              <a:rPr lang="en-US" dirty="0" err="1"/>
              <a:t>în</a:t>
            </a:r>
            <a:r>
              <a:rPr lang="en-US" dirty="0"/>
              <a:t> </a:t>
            </a:r>
            <a:r>
              <a:rPr lang="en-US" dirty="0" err="1"/>
              <a:t>benzi</a:t>
            </a:r>
            <a:r>
              <a:rPr lang="en-US" dirty="0"/>
              <a:t> de </a:t>
            </a:r>
            <a:r>
              <a:rPr lang="en-US" dirty="0" err="1"/>
              <a:t>biciclete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pentru</a:t>
            </a:r>
            <a:r>
              <a:rPr lang="en-US" dirty="0"/>
              <a:t> </a:t>
            </a:r>
            <a:r>
              <a:rPr lang="en-US" dirty="0" err="1"/>
              <a:t>evenimente</a:t>
            </a:r>
            <a:r>
              <a:rPr lang="en-US" dirty="0"/>
              <a:t> )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Fiind</a:t>
            </a:r>
            <a:r>
              <a:rPr lang="en-US" dirty="0"/>
              <a:t> o </a:t>
            </a:r>
            <a:r>
              <a:rPr lang="en-US" dirty="0" err="1"/>
              <a:t>soluție</a:t>
            </a:r>
            <a:r>
              <a:rPr lang="en-US" dirty="0"/>
              <a:t> </a:t>
            </a:r>
            <a:r>
              <a:rPr lang="en-US" dirty="0" err="1"/>
              <a:t>inovativă</a:t>
            </a:r>
            <a:r>
              <a:rPr lang="en-US" dirty="0"/>
              <a:t>, </a:t>
            </a:r>
            <a:r>
              <a:rPr lang="en-US" dirty="0" err="1"/>
              <a:t>putem</a:t>
            </a:r>
            <a:r>
              <a:rPr lang="en-US" dirty="0"/>
              <a:t> fi </a:t>
            </a:r>
            <a:r>
              <a:rPr lang="en-US" dirty="0" err="1"/>
              <a:t>singurii</a:t>
            </a:r>
            <a:r>
              <a:rPr lang="en-US" dirty="0"/>
              <a:t> </a:t>
            </a:r>
            <a:r>
              <a:rPr lang="en-US" dirty="0" err="1"/>
              <a:t>furnizori</a:t>
            </a:r>
            <a:r>
              <a:rPr lang="en-US" dirty="0"/>
              <a:t> de </a:t>
            </a:r>
            <a:r>
              <a:rPr lang="en-US" dirty="0" err="1"/>
              <a:t>echipamente</a:t>
            </a:r>
            <a:r>
              <a:rPr lang="en-US" dirty="0"/>
              <a:t>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" name="Google Shape;912;p81"/>
          <p:cNvSpPr txBox="1">
            <a:spLocks noGrp="1"/>
          </p:cNvSpPr>
          <p:nvPr>
            <p:ph type="ctrTitle"/>
          </p:nvPr>
        </p:nvSpPr>
        <p:spPr>
          <a:xfrm>
            <a:off x="2105073" y="632638"/>
            <a:ext cx="3867300" cy="820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ulțumim pentru atenție</a:t>
            </a:r>
            <a:endParaRPr dirty="0"/>
          </a:p>
        </p:txBody>
      </p:sp>
      <p:sp>
        <p:nvSpPr>
          <p:cNvPr id="911" name="Google Shape;911;p81"/>
          <p:cNvSpPr txBox="1">
            <a:spLocks noGrp="1"/>
          </p:cNvSpPr>
          <p:nvPr>
            <p:ph type="subTitle" idx="1"/>
          </p:nvPr>
        </p:nvSpPr>
        <p:spPr>
          <a:xfrm>
            <a:off x="1265803" y="2452977"/>
            <a:ext cx="3081600" cy="1784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800" dirty="0" err="1"/>
              <a:t>Întrebări</a:t>
            </a:r>
            <a:endParaRPr lang="en-US" sz="2800" dirty="0"/>
          </a:p>
        </p:txBody>
      </p:sp>
      <p:pic>
        <p:nvPicPr>
          <p:cNvPr id="940" name="Google Shape;940;p8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-1828375" y="1507793"/>
            <a:ext cx="3818651" cy="3981531"/>
          </a:xfrm>
          <a:prstGeom prst="rect">
            <a:avLst/>
          </a:prstGeom>
          <a:noFill/>
          <a:ln>
            <a:noFill/>
          </a:ln>
        </p:spPr>
      </p:pic>
      <p:sp>
        <p:nvSpPr>
          <p:cNvPr id="941" name="Google Shape;941;p81"/>
          <p:cNvSpPr txBox="1"/>
          <p:nvPr/>
        </p:nvSpPr>
        <p:spPr>
          <a:xfrm>
            <a:off x="3186600" y="4308900"/>
            <a:ext cx="2770800" cy="30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200">
                <a:solidFill>
                  <a:schemeClr val="lt1"/>
                </a:solidFill>
                <a:latin typeface="Lato Light"/>
                <a:ea typeface="Lato Light"/>
                <a:cs typeface="Lato Light"/>
                <a:sym typeface="Lato Light"/>
              </a:rPr>
              <a:t>Please keep this slide for attribution</a:t>
            </a:r>
            <a:endParaRPr sz="1200">
              <a:solidFill>
                <a:schemeClr val="lt1"/>
              </a:solidFill>
              <a:latin typeface="Lato Light"/>
              <a:ea typeface="Lato Light"/>
              <a:cs typeface="Lato Light"/>
              <a:sym typeface="Lato Light"/>
            </a:endParaRPr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EBB915C-6CAB-4816-4761-CE36FEF5FD9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252811" y="1274698"/>
            <a:ext cx="3786116" cy="3786116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3</TotalTime>
  <Words>288</Words>
  <Application>Microsoft Office PowerPoint</Application>
  <PresentationFormat>On-screen Show (16:9)</PresentationFormat>
  <Paragraphs>57</Paragraphs>
  <Slides>11</Slides>
  <Notes>6</Notes>
  <HiddenSlides>3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Wingdings 3</vt:lpstr>
      <vt:lpstr>Lato Light</vt:lpstr>
      <vt:lpstr>Arial</vt:lpstr>
      <vt:lpstr>Trebuchet MS</vt:lpstr>
      <vt:lpstr>Facet</vt:lpstr>
      <vt:lpstr>Visio</vt:lpstr>
      <vt:lpstr>RED LANE</vt:lpstr>
      <vt:lpstr>Problema</vt:lpstr>
      <vt:lpstr>Ce oferim?</vt:lpstr>
      <vt:lpstr>Beneficii</vt:lpstr>
      <vt:lpstr>Stabilire traseu</vt:lpstr>
      <vt:lpstr>PowerPoint Presentation</vt:lpstr>
      <vt:lpstr>PowerPoint Presentation</vt:lpstr>
      <vt:lpstr>Scalabilitate și monetizare</vt:lpstr>
      <vt:lpstr>Mulțumim pentru atenție</vt:lpstr>
      <vt:lpstr>      Arhitectura sistemului</vt:lpstr>
      <vt:lpstr>       END DEVI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 LINE</dc:title>
  <dc:creator>Tudorel</dc:creator>
  <cp:lastModifiedBy>Cosmin</cp:lastModifiedBy>
  <cp:revision>6</cp:revision>
  <dcterms:modified xsi:type="dcterms:W3CDTF">2022-11-20T10:59:12Z</dcterms:modified>
</cp:coreProperties>
</file>